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17397DAA" w:rsidR="00EF710F" w:rsidRPr="00297C1A" w:rsidRDefault="00EF710F" w:rsidP="0029751F">
                            <w:r w:rsidRPr="00297C1A">
                              <w:rPr>
                                <w:highlight w:val="yellow"/>
                              </w:rPr>
                              <w:t xml:space="preserve">Gul markering är </w:t>
                            </w:r>
                            <w:r>
                              <w:rPr>
                                <w:highlight w:val="yellow"/>
                              </w:rPr>
                              <w:t xml:space="preserve">helt </w:t>
                            </w:r>
                            <w:r w:rsidRPr="00297C1A">
                              <w:rPr>
                                <w:highlight w:val="yellow"/>
                              </w:rPr>
                              <w:t>ny</w:t>
                            </w:r>
                            <w:r>
                              <w:rPr>
                                <w:highlight w:val="yellow"/>
                              </w:rPr>
                              <w:t xml:space="preserve"> eller modifierad</w:t>
                            </w:r>
                            <w:r w:rsidRPr="00297C1A">
                              <w:rPr>
                                <w:highlight w:val="yellow"/>
                              </w:rPr>
                              <w:t xml:space="preserve"> text</w:t>
                            </w:r>
                          </w:p>
                          <w:p w14:paraId="6E267B34" w14:textId="6F4C7B81" w:rsidR="00EF710F" w:rsidRPr="00297C1A" w:rsidRDefault="00EF710F" w:rsidP="0029751F">
                            <w:r w:rsidRPr="00297C1A">
                              <w:rPr>
                                <w:highlight w:val="green"/>
                              </w:rPr>
                              <w:t>Grön markering är gammal flyttad text</w:t>
                            </w:r>
                          </w:p>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17397DAA" w:rsidR="00EF710F" w:rsidRPr="00297C1A" w:rsidRDefault="00EF710F" w:rsidP="0029751F">
                      <w:r w:rsidRPr="00297C1A">
                        <w:rPr>
                          <w:highlight w:val="yellow"/>
                        </w:rPr>
                        <w:t xml:space="preserve">Gul markering är </w:t>
                      </w:r>
                      <w:r>
                        <w:rPr>
                          <w:highlight w:val="yellow"/>
                        </w:rPr>
                        <w:t xml:space="preserve">helt </w:t>
                      </w:r>
                      <w:r w:rsidRPr="00297C1A">
                        <w:rPr>
                          <w:highlight w:val="yellow"/>
                        </w:rPr>
                        <w:t>ny</w:t>
                      </w:r>
                      <w:r>
                        <w:rPr>
                          <w:highlight w:val="yellow"/>
                        </w:rPr>
                        <w:t xml:space="preserve"> eller modifierad</w:t>
                      </w:r>
                      <w:r w:rsidRPr="00297C1A">
                        <w:rPr>
                          <w:highlight w:val="yellow"/>
                        </w:rPr>
                        <w:t xml:space="preserve"> text</w:t>
                      </w:r>
                    </w:p>
                    <w:p w14:paraId="6E267B34" w14:textId="6F4C7B81" w:rsidR="00EF710F" w:rsidRPr="00297C1A" w:rsidRDefault="00EF710F" w:rsidP="0029751F">
                      <w:r w:rsidRPr="00297C1A">
                        <w:rPr>
                          <w:highlight w:val="green"/>
                        </w:rPr>
                        <w:t>Grön markering är gammal flyttad text</w:t>
                      </w:r>
                    </w:p>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EF710F" w:rsidRPr="00134A67" w:rsidRDefault="00EF710F"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EF710F" w:rsidRPr="00134A67" w:rsidRDefault="00EF710F" w:rsidP="00DE50C8">
                      <w:pPr>
                        <w:pStyle w:val="Kommentar"/>
                      </w:pPr>
                    </w:p>
                  </w:txbxContent>
                </v:textbox>
                <w10:wrap anchorx="page" anchory="page"/>
              </v:shape>
            </w:pict>
          </mc:Fallback>
        </mc:AlternateContent>
      </w:r>
    </w:p>
    <w:p w14:paraId="2FC71C5F" w14:textId="0498377D" w:rsidR="00BF6D20" w:rsidRPr="00BF6D20" w:rsidRDefault="00BF6D20" w:rsidP="00BF6D20">
      <w:pPr>
        <w:pStyle w:val="Innehllsfrteckningsrubrik"/>
        <w:rPr>
          <w:lang w:val="sv-SE"/>
        </w:rPr>
      </w:pPr>
      <w:r w:rsidRPr="00BF6D20">
        <w:rPr>
          <w:lang w:val="sv-SE"/>
        </w:rPr>
        <w:lastRenderedPageBreak/>
        <w:t>Sammanfattning</w:t>
      </w:r>
    </w:p>
    <w:p w14:paraId="0336EB0B" w14:textId="5FD50209" w:rsidR="00E80C1F" w:rsidRDefault="000928FB" w:rsidP="000928FB">
      <w:r>
        <w:t xml:space="preserve">Schack är ett spel som ofta används för att undersöka olika tekniker inom artificiell intelligens (AI). I det här arbetet ställs frågan om det går att utveckla en AI-agent vars beslutsfattande är baserat på tekniken Case-based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t xml:space="preserve">det inte gick att </w:t>
      </w:r>
      <w:r>
        <w:t>rangordna dem efter</w:t>
      </w:r>
      <w:r w:rsidR="0021363E">
        <w:t xml:space="preserve"> skicklighet. </w:t>
      </w:r>
      <w:r w:rsidR="0021363E" w:rsidRPr="0021363E">
        <w:rPr>
          <w:highlight w:val="yellow"/>
        </w:rPr>
        <w:t>I framtida arbete är det intressant att undersöka andra likheter än grundlig likhet</w:t>
      </w:r>
      <w:r w:rsidR="0021363E">
        <w:rPr>
          <w:highlight w:val="yellow"/>
        </w:rPr>
        <w:t>. Det är även av intresse att undersöka</w:t>
      </w:r>
      <w:r w:rsidRPr="0021363E">
        <w:rPr>
          <w:highlight w:val="yellow"/>
        </w:rPr>
        <w:t xml:space="preserve"> om en CBR-baserad schackspelande AI-agent kan spela schack </w:t>
      </w:r>
      <w:r w:rsidR="00C22787" w:rsidRPr="0021363E">
        <w:rPr>
          <w:highlight w:val="yellow"/>
        </w:rPr>
        <w:t>med hög skicklighet</w:t>
      </w:r>
      <w:r w:rsidRPr="0021363E">
        <w:rPr>
          <w:highlight w:val="yellow"/>
        </w:rPr>
        <w:t>.</w:t>
      </w:r>
    </w:p>
    <w:p w14:paraId="4389E2E4" w14:textId="16AB454E" w:rsidR="000928FB" w:rsidRPr="00E80C1F" w:rsidRDefault="00E80C1F" w:rsidP="000928FB">
      <w:r w:rsidRPr="00E80C1F">
        <w:rPr>
          <w:b/>
        </w:rPr>
        <w:t xml:space="preserve">Nyckelord: </w:t>
      </w:r>
      <w:r w:rsidR="00F545C3">
        <w:t>S</w:t>
      </w:r>
      <w:r w:rsidRPr="00E80C1F">
        <w:t>chack, Case-based Reasoning</w:t>
      </w:r>
      <w:r>
        <w:t>, A</w:t>
      </w:r>
      <w:r w:rsidR="00C22787">
        <w:t>rtificiell I</w:t>
      </w:r>
      <w:r>
        <w:t>ntelligens</w:t>
      </w:r>
      <w:r w:rsidRPr="00E80C1F">
        <w:t>,</w:t>
      </w:r>
      <w:r w:rsidR="00C22787">
        <w:t xml:space="preserve"> Grundlig l</w:t>
      </w:r>
      <w:r w:rsidRPr="00E80C1F">
        <w:t>ikhet</w:t>
      </w:r>
      <w:r>
        <w:t>.</w:t>
      </w:r>
      <w:r w:rsidR="000928FB" w:rsidRPr="00E80C1F">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FE6E6D" w:rsidRDefault="00FE6E6D" w:rsidP="00FE6E6D">
          <w:pPr>
            <w:pStyle w:val="Innehllsfrteckningsrubrik"/>
            <w:rPr>
              <w:rFonts w:ascii="Georgia" w:eastAsia="Calibri" w:hAnsi="Georgia" w:cs="Times New Roman"/>
              <w:b w:val="0"/>
              <w:bCs w:val="0"/>
              <w:color w:val="auto"/>
              <w:sz w:val="22"/>
              <w:szCs w:val="22"/>
              <w:lang w:val="sv-SE"/>
            </w:rPr>
          </w:pPr>
          <w:r w:rsidRPr="00D3446A">
            <w:rPr>
              <w:lang w:val="sv-SE"/>
            </w:rPr>
            <w:t>Innehållsförteckning</w:t>
          </w:r>
        </w:p>
        <w:p w14:paraId="3B6B3574" w14:textId="77777777" w:rsidR="00EF710F"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21779183" w:history="1">
            <w:r w:rsidR="00EF710F" w:rsidRPr="00065978">
              <w:rPr>
                <w:rStyle w:val="Hyperlnk"/>
                <w:noProof/>
              </w:rPr>
              <w:t>1</w:t>
            </w:r>
            <w:r w:rsidR="00EF710F">
              <w:rPr>
                <w:rFonts w:asciiTheme="minorHAnsi" w:eastAsiaTheme="minorEastAsia" w:hAnsiTheme="minorHAnsi" w:cstheme="minorBidi"/>
                <w:b w:val="0"/>
                <w:bCs w:val="0"/>
                <w:noProof/>
                <w:sz w:val="22"/>
                <w:szCs w:val="22"/>
                <w:lang w:eastAsia="sv-SE"/>
              </w:rPr>
              <w:tab/>
            </w:r>
            <w:r w:rsidR="00EF710F" w:rsidRPr="00065978">
              <w:rPr>
                <w:rStyle w:val="Hyperlnk"/>
                <w:noProof/>
              </w:rPr>
              <w:t>Introduktion</w:t>
            </w:r>
            <w:r w:rsidR="00EF710F">
              <w:rPr>
                <w:noProof/>
                <w:webHidden/>
              </w:rPr>
              <w:tab/>
            </w:r>
            <w:r w:rsidR="00EF710F">
              <w:rPr>
                <w:noProof/>
                <w:webHidden/>
              </w:rPr>
              <w:fldChar w:fldCharType="begin"/>
            </w:r>
            <w:r w:rsidR="00EF710F">
              <w:rPr>
                <w:noProof/>
                <w:webHidden/>
              </w:rPr>
              <w:instrText xml:space="preserve"> PAGEREF _Toc421779183 \h </w:instrText>
            </w:r>
            <w:r w:rsidR="00EF710F">
              <w:rPr>
                <w:noProof/>
                <w:webHidden/>
              </w:rPr>
            </w:r>
            <w:r w:rsidR="00EF710F">
              <w:rPr>
                <w:noProof/>
                <w:webHidden/>
              </w:rPr>
              <w:fldChar w:fldCharType="separate"/>
            </w:r>
            <w:r w:rsidR="00EF710F">
              <w:rPr>
                <w:noProof/>
                <w:webHidden/>
              </w:rPr>
              <w:t>3</w:t>
            </w:r>
            <w:r w:rsidR="00EF710F">
              <w:rPr>
                <w:noProof/>
                <w:webHidden/>
              </w:rPr>
              <w:fldChar w:fldCharType="end"/>
            </w:r>
          </w:hyperlink>
        </w:p>
        <w:p w14:paraId="1AEE6AB3"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84" w:history="1">
            <w:r w:rsidRPr="00065978">
              <w:rPr>
                <w:rStyle w:val="Hyperlnk"/>
                <w:noProof/>
              </w:rPr>
              <w:t>2</w:t>
            </w:r>
            <w:r>
              <w:rPr>
                <w:rFonts w:asciiTheme="minorHAnsi" w:eastAsiaTheme="minorEastAsia" w:hAnsiTheme="minorHAnsi" w:cstheme="minorBidi"/>
                <w:b w:val="0"/>
                <w:bCs w:val="0"/>
                <w:noProof/>
                <w:sz w:val="22"/>
                <w:szCs w:val="22"/>
                <w:lang w:eastAsia="sv-SE"/>
              </w:rPr>
              <w:tab/>
            </w:r>
            <w:r w:rsidRPr="00065978">
              <w:rPr>
                <w:rStyle w:val="Hyperlnk"/>
                <w:noProof/>
              </w:rPr>
              <w:t>Bakgrund</w:t>
            </w:r>
            <w:r>
              <w:rPr>
                <w:noProof/>
                <w:webHidden/>
              </w:rPr>
              <w:tab/>
            </w:r>
            <w:r>
              <w:rPr>
                <w:noProof/>
                <w:webHidden/>
              </w:rPr>
              <w:fldChar w:fldCharType="begin"/>
            </w:r>
            <w:r>
              <w:rPr>
                <w:noProof/>
                <w:webHidden/>
              </w:rPr>
              <w:instrText xml:space="preserve"> PAGEREF _Toc421779184 \h </w:instrText>
            </w:r>
            <w:r>
              <w:rPr>
                <w:noProof/>
                <w:webHidden/>
              </w:rPr>
            </w:r>
            <w:r>
              <w:rPr>
                <w:noProof/>
                <w:webHidden/>
              </w:rPr>
              <w:fldChar w:fldCharType="separate"/>
            </w:r>
            <w:r>
              <w:rPr>
                <w:noProof/>
                <w:webHidden/>
              </w:rPr>
              <w:t>4</w:t>
            </w:r>
            <w:r>
              <w:rPr>
                <w:noProof/>
                <w:webHidden/>
              </w:rPr>
              <w:fldChar w:fldCharType="end"/>
            </w:r>
          </w:hyperlink>
        </w:p>
        <w:p w14:paraId="47801A6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85" w:history="1">
            <w:r w:rsidRPr="00065978">
              <w:rPr>
                <w:rStyle w:val="Hyperlnk"/>
                <w:noProof/>
              </w:rPr>
              <w:t>2.1</w:t>
            </w:r>
            <w:r>
              <w:rPr>
                <w:rFonts w:asciiTheme="minorHAnsi" w:eastAsiaTheme="minorEastAsia" w:hAnsiTheme="minorHAnsi" w:cstheme="minorBidi"/>
                <w:bCs w:val="0"/>
                <w:noProof/>
                <w:lang w:eastAsia="sv-SE"/>
              </w:rPr>
              <w:tab/>
            </w:r>
            <w:r w:rsidRPr="00065978">
              <w:rPr>
                <w:rStyle w:val="Hyperlnk"/>
                <w:noProof/>
              </w:rPr>
              <w:t>Case-based Reasoning</w:t>
            </w:r>
            <w:r>
              <w:rPr>
                <w:noProof/>
                <w:webHidden/>
              </w:rPr>
              <w:tab/>
            </w:r>
            <w:r>
              <w:rPr>
                <w:noProof/>
                <w:webHidden/>
              </w:rPr>
              <w:fldChar w:fldCharType="begin"/>
            </w:r>
            <w:r>
              <w:rPr>
                <w:noProof/>
                <w:webHidden/>
              </w:rPr>
              <w:instrText xml:space="preserve"> PAGEREF _Toc421779185 \h </w:instrText>
            </w:r>
            <w:r>
              <w:rPr>
                <w:noProof/>
                <w:webHidden/>
              </w:rPr>
            </w:r>
            <w:r>
              <w:rPr>
                <w:noProof/>
                <w:webHidden/>
              </w:rPr>
              <w:fldChar w:fldCharType="separate"/>
            </w:r>
            <w:r>
              <w:rPr>
                <w:noProof/>
                <w:webHidden/>
              </w:rPr>
              <w:t>4</w:t>
            </w:r>
            <w:r>
              <w:rPr>
                <w:noProof/>
                <w:webHidden/>
              </w:rPr>
              <w:fldChar w:fldCharType="end"/>
            </w:r>
          </w:hyperlink>
        </w:p>
        <w:p w14:paraId="18820FA1"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6" w:history="1">
            <w:r w:rsidRPr="00065978">
              <w:rPr>
                <w:rStyle w:val="Hyperlnk"/>
                <w:noProof/>
              </w:rPr>
              <w:t>2.1.1</w:t>
            </w:r>
            <w:r>
              <w:rPr>
                <w:rFonts w:asciiTheme="minorHAnsi" w:eastAsiaTheme="minorEastAsia" w:hAnsiTheme="minorHAnsi" w:cstheme="minorBidi"/>
                <w:noProof/>
                <w:sz w:val="22"/>
                <w:lang w:eastAsia="sv-SE"/>
              </w:rPr>
              <w:tab/>
            </w:r>
            <w:r w:rsidRPr="00065978">
              <w:rPr>
                <w:rStyle w:val="Hyperlnk"/>
                <w:noProof/>
              </w:rPr>
              <w:t>Representation</w:t>
            </w:r>
            <w:r>
              <w:rPr>
                <w:noProof/>
                <w:webHidden/>
              </w:rPr>
              <w:tab/>
            </w:r>
            <w:r>
              <w:rPr>
                <w:noProof/>
                <w:webHidden/>
              </w:rPr>
              <w:fldChar w:fldCharType="begin"/>
            </w:r>
            <w:r>
              <w:rPr>
                <w:noProof/>
                <w:webHidden/>
              </w:rPr>
              <w:instrText xml:space="preserve"> PAGEREF _Toc421779186 \h </w:instrText>
            </w:r>
            <w:r>
              <w:rPr>
                <w:noProof/>
                <w:webHidden/>
              </w:rPr>
            </w:r>
            <w:r>
              <w:rPr>
                <w:noProof/>
                <w:webHidden/>
              </w:rPr>
              <w:fldChar w:fldCharType="separate"/>
            </w:r>
            <w:r>
              <w:rPr>
                <w:noProof/>
                <w:webHidden/>
              </w:rPr>
              <w:t>4</w:t>
            </w:r>
            <w:r>
              <w:rPr>
                <w:noProof/>
                <w:webHidden/>
              </w:rPr>
              <w:fldChar w:fldCharType="end"/>
            </w:r>
          </w:hyperlink>
        </w:p>
        <w:p w14:paraId="509E5307"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7" w:history="1">
            <w:r w:rsidRPr="00065978">
              <w:rPr>
                <w:rStyle w:val="Hyperlnk"/>
                <w:noProof/>
              </w:rPr>
              <w:t>2.1.2</w:t>
            </w:r>
            <w:r>
              <w:rPr>
                <w:rFonts w:asciiTheme="minorHAnsi" w:eastAsiaTheme="minorEastAsia" w:hAnsiTheme="minorHAnsi" w:cstheme="minorBidi"/>
                <w:noProof/>
                <w:sz w:val="22"/>
                <w:lang w:eastAsia="sv-SE"/>
              </w:rPr>
              <w:tab/>
            </w:r>
            <w:r w:rsidRPr="00065978">
              <w:rPr>
                <w:rStyle w:val="Hyperlnk"/>
                <w:noProof/>
              </w:rPr>
              <w:t>Liknelse</w:t>
            </w:r>
            <w:r>
              <w:rPr>
                <w:noProof/>
                <w:webHidden/>
              </w:rPr>
              <w:tab/>
            </w:r>
            <w:r>
              <w:rPr>
                <w:noProof/>
                <w:webHidden/>
              </w:rPr>
              <w:fldChar w:fldCharType="begin"/>
            </w:r>
            <w:r>
              <w:rPr>
                <w:noProof/>
                <w:webHidden/>
              </w:rPr>
              <w:instrText xml:space="preserve"> PAGEREF _Toc421779187 \h </w:instrText>
            </w:r>
            <w:r>
              <w:rPr>
                <w:noProof/>
                <w:webHidden/>
              </w:rPr>
            </w:r>
            <w:r>
              <w:rPr>
                <w:noProof/>
                <w:webHidden/>
              </w:rPr>
              <w:fldChar w:fldCharType="separate"/>
            </w:r>
            <w:r>
              <w:rPr>
                <w:noProof/>
                <w:webHidden/>
              </w:rPr>
              <w:t>5</w:t>
            </w:r>
            <w:r>
              <w:rPr>
                <w:noProof/>
                <w:webHidden/>
              </w:rPr>
              <w:fldChar w:fldCharType="end"/>
            </w:r>
          </w:hyperlink>
        </w:p>
        <w:p w14:paraId="64E40E94"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8" w:history="1">
            <w:r w:rsidRPr="00065978">
              <w:rPr>
                <w:rStyle w:val="Hyperlnk"/>
                <w:noProof/>
              </w:rPr>
              <w:t>2.1.3</w:t>
            </w:r>
            <w:r>
              <w:rPr>
                <w:rFonts w:asciiTheme="minorHAnsi" w:eastAsiaTheme="minorEastAsia" w:hAnsiTheme="minorHAnsi" w:cstheme="minorBidi"/>
                <w:noProof/>
                <w:sz w:val="22"/>
                <w:lang w:eastAsia="sv-SE"/>
              </w:rPr>
              <w:tab/>
            </w:r>
            <w:r w:rsidRPr="00065978">
              <w:rPr>
                <w:rStyle w:val="Hyperlnk"/>
                <w:noProof/>
              </w:rPr>
              <w:t>Hämtning</w:t>
            </w:r>
            <w:r>
              <w:rPr>
                <w:noProof/>
                <w:webHidden/>
              </w:rPr>
              <w:tab/>
            </w:r>
            <w:r>
              <w:rPr>
                <w:noProof/>
                <w:webHidden/>
              </w:rPr>
              <w:fldChar w:fldCharType="begin"/>
            </w:r>
            <w:r>
              <w:rPr>
                <w:noProof/>
                <w:webHidden/>
              </w:rPr>
              <w:instrText xml:space="preserve"> PAGEREF _Toc421779188 \h </w:instrText>
            </w:r>
            <w:r>
              <w:rPr>
                <w:noProof/>
                <w:webHidden/>
              </w:rPr>
            </w:r>
            <w:r>
              <w:rPr>
                <w:noProof/>
                <w:webHidden/>
              </w:rPr>
              <w:fldChar w:fldCharType="separate"/>
            </w:r>
            <w:r>
              <w:rPr>
                <w:noProof/>
                <w:webHidden/>
              </w:rPr>
              <w:t>5</w:t>
            </w:r>
            <w:r>
              <w:rPr>
                <w:noProof/>
                <w:webHidden/>
              </w:rPr>
              <w:fldChar w:fldCharType="end"/>
            </w:r>
          </w:hyperlink>
        </w:p>
        <w:p w14:paraId="1C103835"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9" w:history="1">
            <w:r w:rsidRPr="00065978">
              <w:rPr>
                <w:rStyle w:val="Hyperlnk"/>
                <w:noProof/>
              </w:rPr>
              <w:t>2.1.4</w:t>
            </w:r>
            <w:r>
              <w:rPr>
                <w:rFonts w:asciiTheme="minorHAnsi" w:eastAsiaTheme="minorEastAsia" w:hAnsiTheme="minorHAnsi" w:cstheme="minorBidi"/>
                <w:noProof/>
                <w:sz w:val="22"/>
                <w:lang w:eastAsia="sv-SE"/>
              </w:rPr>
              <w:tab/>
            </w:r>
            <w:r w:rsidRPr="00065978">
              <w:rPr>
                <w:rStyle w:val="Hyperlnk"/>
                <w:noProof/>
              </w:rPr>
              <w:t>Anpassning</w:t>
            </w:r>
            <w:r>
              <w:rPr>
                <w:noProof/>
                <w:webHidden/>
              </w:rPr>
              <w:tab/>
            </w:r>
            <w:r>
              <w:rPr>
                <w:noProof/>
                <w:webHidden/>
              </w:rPr>
              <w:fldChar w:fldCharType="begin"/>
            </w:r>
            <w:r>
              <w:rPr>
                <w:noProof/>
                <w:webHidden/>
              </w:rPr>
              <w:instrText xml:space="preserve"> PAGEREF _Toc421779189 \h </w:instrText>
            </w:r>
            <w:r>
              <w:rPr>
                <w:noProof/>
                <w:webHidden/>
              </w:rPr>
            </w:r>
            <w:r>
              <w:rPr>
                <w:noProof/>
                <w:webHidden/>
              </w:rPr>
              <w:fldChar w:fldCharType="separate"/>
            </w:r>
            <w:r>
              <w:rPr>
                <w:noProof/>
                <w:webHidden/>
              </w:rPr>
              <w:t>6</w:t>
            </w:r>
            <w:r>
              <w:rPr>
                <w:noProof/>
                <w:webHidden/>
              </w:rPr>
              <w:fldChar w:fldCharType="end"/>
            </w:r>
          </w:hyperlink>
        </w:p>
        <w:p w14:paraId="3549071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0" w:history="1">
            <w:r w:rsidRPr="00065978">
              <w:rPr>
                <w:rStyle w:val="Hyperlnk"/>
                <w:noProof/>
              </w:rPr>
              <w:t>2.1.5</w:t>
            </w:r>
            <w:r>
              <w:rPr>
                <w:rFonts w:asciiTheme="minorHAnsi" w:eastAsiaTheme="minorEastAsia" w:hAnsiTheme="minorHAnsi" w:cstheme="minorBidi"/>
                <w:noProof/>
                <w:sz w:val="22"/>
                <w:lang w:eastAsia="sv-SE"/>
              </w:rPr>
              <w:tab/>
            </w:r>
            <w:r w:rsidRPr="00065978">
              <w:rPr>
                <w:rStyle w:val="Hyperlnk"/>
                <w:noProof/>
              </w:rPr>
              <w:t>Grundlig likhet</w:t>
            </w:r>
            <w:r>
              <w:rPr>
                <w:noProof/>
                <w:webHidden/>
              </w:rPr>
              <w:tab/>
            </w:r>
            <w:r>
              <w:rPr>
                <w:noProof/>
                <w:webHidden/>
              </w:rPr>
              <w:fldChar w:fldCharType="begin"/>
            </w:r>
            <w:r>
              <w:rPr>
                <w:noProof/>
                <w:webHidden/>
              </w:rPr>
              <w:instrText xml:space="preserve"> PAGEREF _Toc421779190 \h </w:instrText>
            </w:r>
            <w:r>
              <w:rPr>
                <w:noProof/>
                <w:webHidden/>
              </w:rPr>
            </w:r>
            <w:r>
              <w:rPr>
                <w:noProof/>
                <w:webHidden/>
              </w:rPr>
              <w:fldChar w:fldCharType="separate"/>
            </w:r>
            <w:r>
              <w:rPr>
                <w:noProof/>
                <w:webHidden/>
              </w:rPr>
              <w:t>6</w:t>
            </w:r>
            <w:r>
              <w:rPr>
                <w:noProof/>
                <w:webHidden/>
              </w:rPr>
              <w:fldChar w:fldCharType="end"/>
            </w:r>
          </w:hyperlink>
        </w:p>
        <w:p w14:paraId="4DA111C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1" w:history="1">
            <w:r w:rsidRPr="00065978">
              <w:rPr>
                <w:rStyle w:val="Hyperlnk"/>
                <w:noProof/>
              </w:rPr>
              <w:t>2.1.6</w:t>
            </w:r>
            <w:r>
              <w:rPr>
                <w:rFonts w:asciiTheme="minorHAnsi" w:eastAsiaTheme="minorEastAsia" w:hAnsiTheme="minorHAnsi" w:cstheme="minorBidi"/>
                <w:noProof/>
                <w:sz w:val="22"/>
                <w:lang w:eastAsia="sv-SE"/>
              </w:rPr>
              <w:tab/>
            </w:r>
            <w:r w:rsidRPr="00065978">
              <w:rPr>
                <w:rStyle w:val="Hyperlnk"/>
                <w:noProof/>
              </w:rPr>
              <w:t>Tidigare arbeten</w:t>
            </w:r>
            <w:r>
              <w:rPr>
                <w:noProof/>
                <w:webHidden/>
              </w:rPr>
              <w:tab/>
            </w:r>
            <w:r>
              <w:rPr>
                <w:noProof/>
                <w:webHidden/>
              </w:rPr>
              <w:fldChar w:fldCharType="begin"/>
            </w:r>
            <w:r>
              <w:rPr>
                <w:noProof/>
                <w:webHidden/>
              </w:rPr>
              <w:instrText xml:space="preserve"> PAGEREF _Toc421779191 \h </w:instrText>
            </w:r>
            <w:r>
              <w:rPr>
                <w:noProof/>
                <w:webHidden/>
              </w:rPr>
            </w:r>
            <w:r>
              <w:rPr>
                <w:noProof/>
                <w:webHidden/>
              </w:rPr>
              <w:fldChar w:fldCharType="separate"/>
            </w:r>
            <w:r>
              <w:rPr>
                <w:noProof/>
                <w:webHidden/>
              </w:rPr>
              <w:t>7</w:t>
            </w:r>
            <w:r>
              <w:rPr>
                <w:noProof/>
                <w:webHidden/>
              </w:rPr>
              <w:fldChar w:fldCharType="end"/>
            </w:r>
          </w:hyperlink>
        </w:p>
        <w:p w14:paraId="37331F9C"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2" w:history="1">
            <w:r w:rsidRPr="00065978">
              <w:rPr>
                <w:rStyle w:val="Hyperlnk"/>
                <w:noProof/>
              </w:rPr>
              <w:t>2.2</w:t>
            </w:r>
            <w:r>
              <w:rPr>
                <w:rFonts w:asciiTheme="minorHAnsi" w:eastAsiaTheme="minorEastAsia" w:hAnsiTheme="minorHAnsi" w:cstheme="minorBidi"/>
                <w:bCs w:val="0"/>
                <w:noProof/>
                <w:lang w:eastAsia="sv-SE"/>
              </w:rPr>
              <w:tab/>
            </w:r>
            <w:r w:rsidRPr="00065978">
              <w:rPr>
                <w:rStyle w:val="Hyperlnk"/>
                <w:noProof/>
              </w:rPr>
              <w:t>Schack</w:t>
            </w:r>
            <w:r>
              <w:rPr>
                <w:noProof/>
                <w:webHidden/>
              </w:rPr>
              <w:tab/>
            </w:r>
            <w:r>
              <w:rPr>
                <w:noProof/>
                <w:webHidden/>
              </w:rPr>
              <w:fldChar w:fldCharType="begin"/>
            </w:r>
            <w:r>
              <w:rPr>
                <w:noProof/>
                <w:webHidden/>
              </w:rPr>
              <w:instrText xml:space="preserve"> PAGEREF _Toc421779192 \h </w:instrText>
            </w:r>
            <w:r>
              <w:rPr>
                <w:noProof/>
                <w:webHidden/>
              </w:rPr>
            </w:r>
            <w:r>
              <w:rPr>
                <w:noProof/>
                <w:webHidden/>
              </w:rPr>
              <w:fldChar w:fldCharType="separate"/>
            </w:r>
            <w:r>
              <w:rPr>
                <w:noProof/>
                <w:webHidden/>
              </w:rPr>
              <w:t>7</w:t>
            </w:r>
            <w:r>
              <w:rPr>
                <w:noProof/>
                <w:webHidden/>
              </w:rPr>
              <w:fldChar w:fldCharType="end"/>
            </w:r>
          </w:hyperlink>
        </w:p>
        <w:p w14:paraId="3F507F3C"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3" w:history="1">
            <w:r w:rsidRPr="00065978">
              <w:rPr>
                <w:rStyle w:val="Hyperlnk"/>
                <w:noProof/>
              </w:rPr>
              <w:t>2.2.1</w:t>
            </w:r>
            <w:r>
              <w:rPr>
                <w:rFonts w:asciiTheme="minorHAnsi" w:eastAsiaTheme="minorEastAsia" w:hAnsiTheme="minorHAnsi" w:cstheme="minorBidi"/>
                <w:noProof/>
                <w:sz w:val="22"/>
                <w:lang w:eastAsia="sv-SE"/>
              </w:rPr>
              <w:tab/>
            </w:r>
            <w:r w:rsidRPr="00065978">
              <w:rPr>
                <w:rStyle w:val="Hyperlnk"/>
                <w:noProof/>
              </w:rPr>
              <w:t>Regler</w:t>
            </w:r>
            <w:r>
              <w:rPr>
                <w:noProof/>
                <w:webHidden/>
              </w:rPr>
              <w:tab/>
            </w:r>
            <w:r>
              <w:rPr>
                <w:noProof/>
                <w:webHidden/>
              </w:rPr>
              <w:fldChar w:fldCharType="begin"/>
            </w:r>
            <w:r>
              <w:rPr>
                <w:noProof/>
                <w:webHidden/>
              </w:rPr>
              <w:instrText xml:space="preserve"> PAGEREF _Toc421779193 \h </w:instrText>
            </w:r>
            <w:r>
              <w:rPr>
                <w:noProof/>
                <w:webHidden/>
              </w:rPr>
            </w:r>
            <w:r>
              <w:rPr>
                <w:noProof/>
                <w:webHidden/>
              </w:rPr>
              <w:fldChar w:fldCharType="separate"/>
            </w:r>
            <w:r>
              <w:rPr>
                <w:noProof/>
                <w:webHidden/>
              </w:rPr>
              <w:t>7</w:t>
            </w:r>
            <w:r>
              <w:rPr>
                <w:noProof/>
                <w:webHidden/>
              </w:rPr>
              <w:fldChar w:fldCharType="end"/>
            </w:r>
          </w:hyperlink>
        </w:p>
        <w:p w14:paraId="0E2DF94A"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4" w:history="1">
            <w:r w:rsidRPr="00065978">
              <w:rPr>
                <w:rStyle w:val="Hyperlnk"/>
                <w:noProof/>
              </w:rPr>
              <w:t>2.2.2</w:t>
            </w:r>
            <w:r>
              <w:rPr>
                <w:rFonts w:asciiTheme="minorHAnsi" w:eastAsiaTheme="minorEastAsia" w:hAnsiTheme="minorHAnsi" w:cstheme="minorBidi"/>
                <w:noProof/>
                <w:sz w:val="22"/>
                <w:lang w:eastAsia="sv-SE"/>
              </w:rPr>
              <w:tab/>
            </w:r>
            <w:r w:rsidRPr="00065978">
              <w:rPr>
                <w:rStyle w:val="Hyperlnk"/>
                <w:noProof/>
              </w:rPr>
              <w:t>Elo-rankning</w:t>
            </w:r>
            <w:r>
              <w:rPr>
                <w:noProof/>
                <w:webHidden/>
              </w:rPr>
              <w:tab/>
            </w:r>
            <w:r>
              <w:rPr>
                <w:noProof/>
                <w:webHidden/>
              </w:rPr>
              <w:fldChar w:fldCharType="begin"/>
            </w:r>
            <w:r>
              <w:rPr>
                <w:noProof/>
                <w:webHidden/>
              </w:rPr>
              <w:instrText xml:space="preserve"> PAGEREF _Toc421779194 \h </w:instrText>
            </w:r>
            <w:r>
              <w:rPr>
                <w:noProof/>
                <w:webHidden/>
              </w:rPr>
            </w:r>
            <w:r>
              <w:rPr>
                <w:noProof/>
                <w:webHidden/>
              </w:rPr>
              <w:fldChar w:fldCharType="separate"/>
            </w:r>
            <w:r>
              <w:rPr>
                <w:noProof/>
                <w:webHidden/>
              </w:rPr>
              <w:t>10</w:t>
            </w:r>
            <w:r>
              <w:rPr>
                <w:noProof/>
                <w:webHidden/>
              </w:rPr>
              <w:fldChar w:fldCharType="end"/>
            </w:r>
          </w:hyperlink>
        </w:p>
        <w:p w14:paraId="14C15338"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5" w:history="1">
            <w:r w:rsidRPr="00065978">
              <w:rPr>
                <w:rStyle w:val="Hyperlnk"/>
                <w:noProof/>
              </w:rPr>
              <w:t>2.2.3</w:t>
            </w:r>
            <w:r>
              <w:rPr>
                <w:rFonts w:asciiTheme="minorHAnsi" w:eastAsiaTheme="minorEastAsia" w:hAnsiTheme="minorHAnsi" w:cstheme="minorBidi"/>
                <w:noProof/>
                <w:sz w:val="22"/>
                <w:lang w:eastAsia="sv-SE"/>
              </w:rPr>
              <w:tab/>
            </w:r>
            <w:r w:rsidRPr="00065978">
              <w:rPr>
                <w:rStyle w:val="Hyperlnk"/>
                <w:noProof/>
              </w:rPr>
              <w:t>Portable Game Notation</w:t>
            </w:r>
            <w:r>
              <w:rPr>
                <w:noProof/>
                <w:webHidden/>
              </w:rPr>
              <w:tab/>
            </w:r>
            <w:r>
              <w:rPr>
                <w:noProof/>
                <w:webHidden/>
              </w:rPr>
              <w:fldChar w:fldCharType="begin"/>
            </w:r>
            <w:r>
              <w:rPr>
                <w:noProof/>
                <w:webHidden/>
              </w:rPr>
              <w:instrText xml:space="preserve"> PAGEREF _Toc421779195 \h </w:instrText>
            </w:r>
            <w:r>
              <w:rPr>
                <w:noProof/>
                <w:webHidden/>
              </w:rPr>
            </w:r>
            <w:r>
              <w:rPr>
                <w:noProof/>
                <w:webHidden/>
              </w:rPr>
              <w:fldChar w:fldCharType="separate"/>
            </w:r>
            <w:r>
              <w:rPr>
                <w:noProof/>
                <w:webHidden/>
              </w:rPr>
              <w:t>11</w:t>
            </w:r>
            <w:r>
              <w:rPr>
                <w:noProof/>
                <w:webHidden/>
              </w:rPr>
              <w:fldChar w:fldCharType="end"/>
            </w:r>
          </w:hyperlink>
        </w:p>
        <w:p w14:paraId="57A23BD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6" w:history="1">
            <w:r w:rsidRPr="00065978">
              <w:rPr>
                <w:rStyle w:val="Hyperlnk"/>
                <w:noProof/>
              </w:rPr>
              <w:t>2.2.4</w:t>
            </w:r>
            <w:r>
              <w:rPr>
                <w:rFonts w:asciiTheme="minorHAnsi" w:eastAsiaTheme="minorEastAsia" w:hAnsiTheme="minorHAnsi" w:cstheme="minorBidi"/>
                <w:noProof/>
                <w:sz w:val="22"/>
                <w:lang w:eastAsia="sv-SE"/>
              </w:rPr>
              <w:tab/>
            </w:r>
            <w:r w:rsidRPr="00065978">
              <w:rPr>
                <w:rStyle w:val="Hyperlnk"/>
                <w:noProof/>
              </w:rPr>
              <w:t>Schack AI:s historia</w:t>
            </w:r>
            <w:r>
              <w:rPr>
                <w:noProof/>
                <w:webHidden/>
              </w:rPr>
              <w:tab/>
            </w:r>
            <w:r>
              <w:rPr>
                <w:noProof/>
                <w:webHidden/>
              </w:rPr>
              <w:fldChar w:fldCharType="begin"/>
            </w:r>
            <w:r>
              <w:rPr>
                <w:noProof/>
                <w:webHidden/>
              </w:rPr>
              <w:instrText xml:space="preserve"> PAGEREF _Toc421779196 \h </w:instrText>
            </w:r>
            <w:r>
              <w:rPr>
                <w:noProof/>
                <w:webHidden/>
              </w:rPr>
            </w:r>
            <w:r>
              <w:rPr>
                <w:noProof/>
                <w:webHidden/>
              </w:rPr>
              <w:fldChar w:fldCharType="separate"/>
            </w:r>
            <w:r>
              <w:rPr>
                <w:noProof/>
                <w:webHidden/>
              </w:rPr>
              <w:t>11</w:t>
            </w:r>
            <w:r>
              <w:rPr>
                <w:noProof/>
                <w:webHidden/>
              </w:rPr>
              <w:fldChar w:fldCharType="end"/>
            </w:r>
          </w:hyperlink>
        </w:p>
        <w:p w14:paraId="05DDD523"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97" w:history="1">
            <w:r w:rsidRPr="00065978">
              <w:rPr>
                <w:rStyle w:val="Hyperlnk"/>
                <w:noProof/>
              </w:rPr>
              <w:t>3</w:t>
            </w:r>
            <w:r>
              <w:rPr>
                <w:rFonts w:asciiTheme="minorHAnsi" w:eastAsiaTheme="minorEastAsia" w:hAnsiTheme="minorHAnsi" w:cstheme="minorBidi"/>
                <w:b w:val="0"/>
                <w:bCs w:val="0"/>
                <w:noProof/>
                <w:sz w:val="22"/>
                <w:szCs w:val="22"/>
                <w:lang w:eastAsia="sv-SE"/>
              </w:rPr>
              <w:tab/>
            </w:r>
            <w:r w:rsidRPr="00065978">
              <w:rPr>
                <w:rStyle w:val="Hyperlnk"/>
                <w:noProof/>
              </w:rPr>
              <w:t>Problemformulering</w:t>
            </w:r>
            <w:r>
              <w:rPr>
                <w:noProof/>
                <w:webHidden/>
              </w:rPr>
              <w:tab/>
            </w:r>
            <w:r>
              <w:rPr>
                <w:noProof/>
                <w:webHidden/>
              </w:rPr>
              <w:fldChar w:fldCharType="begin"/>
            </w:r>
            <w:r>
              <w:rPr>
                <w:noProof/>
                <w:webHidden/>
              </w:rPr>
              <w:instrText xml:space="preserve"> PAGEREF _Toc421779197 \h </w:instrText>
            </w:r>
            <w:r>
              <w:rPr>
                <w:noProof/>
                <w:webHidden/>
              </w:rPr>
            </w:r>
            <w:r>
              <w:rPr>
                <w:noProof/>
                <w:webHidden/>
              </w:rPr>
              <w:fldChar w:fldCharType="separate"/>
            </w:r>
            <w:r>
              <w:rPr>
                <w:noProof/>
                <w:webHidden/>
              </w:rPr>
              <w:t>14</w:t>
            </w:r>
            <w:r>
              <w:rPr>
                <w:noProof/>
                <w:webHidden/>
              </w:rPr>
              <w:fldChar w:fldCharType="end"/>
            </w:r>
          </w:hyperlink>
        </w:p>
        <w:p w14:paraId="2A465E22"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8" w:history="1">
            <w:r w:rsidRPr="00065978">
              <w:rPr>
                <w:rStyle w:val="Hyperlnk"/>
                <w:noProof/>
              </w:rPr>
              <w:t>3.1</w:t>
            </w:r>
            <w:r>
              <w:rPr>
                <w:rFonts w:asciiTheme="minorHAnsi" w:eastAsiaTheme="minorEastAsia" w:hAnsiTheme="minorHAnsi" w:cstheme="minorBidi"/>
                <w:bCs w:val="0"/>
                <w:noProof/>
                <w:lang w:eastAsia="sv-SE"/>
              </w:rPr>
              <w:tab/>
            </w:r>
            <w:r w:rsidRPr="00065978">
              <w:rPr>
                <w:rStyle w:val="Hyperlnk"/>
                <w:noProof/>
              </w:rPr>
              <w:t>Problemformulering</w:t>
            </w:r>
            <w:r>
              <w:rPr>
                <w:noProof/>
                <w:webHidden/>
              </w:rPr>
              <w:tab/>
            </w:r>
            <w:r>
              <w:rPr>
                <w:noProof/>
                <w:webHidden/>
              </w:rPr>
              <w:fldChar w:fldCharType="begin"/>
            </w:r>
            <w:r>
              <w:rPr>
                <w:noProof/>
                <w:webHidden/>
              </w:rPr>
              <w:instrText xml:space="preserve"> PAGEREF _Toc421779198 \h </w:instrText>
            </w:r>
            <w:r>
              <w:rPr>
                <w:noProof/>
                <w:webHidden/>
              </w:rPr>
            </w:r>
            <w:r>
              <w:rPr>
                <w:noProof/>
                <w:webHidden/>
              </w:rPr>
              <w:fldChar w:fldCharType="separate"/>
            </w:r>
            <w:r>
              <w:rPr>
                <w:noProof/>
                <w:webHidden/>
              </w:rPr>
              <w:t>14</w:t>
            </w:r>
            <w:r>
              <w:rPr>
                <w:noProof/>
                <w:webHidden/>
              </w:rPr>
              <w:fldChar w:fldCharType="end"/>
            </w:r>
          </w:hyperlink>
        </w:p>
        <w:p w14:paraId="6895FD9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9" w:history="1">
            <w:r w:rsidRPr="00065978">
              <w:rPr>
                <w:rStyle w:val="Hyperlnk"/>
                <w:noProof/>
              </w:rPr>
              <w:t>3.2</w:t>
            </w:r>
            <w:r>
              <w:rPr>
                <w:rFonts w:asciiTheme="minorHAnsi" w:eastAsiaTheme="minorEastAsia" w:hAnsiTheme="minorHAnsi" w:cstheme="minorBidi"/>
                <w:bCs w:val="0"/>
                <w:noProof/>
                <w:lang w:eastAsia="sv-SE"/>
              </w:rPr>
              <w:tab/>
            </w:r>
            <w:r w:rsidRPr="00065978">
              <w:rPr>
                <w:rStyle w:val="Hyperlnk"/>
                <w:noProof/>
              </w:rPr>
              <w:t>Metodbeskrivning</w:t>
            </w:r>
            <w:r>
              <w:rPr>
                <w:noProof/>
                <w:webHidden/>
              </w:rPr>
              <w:tab/>
            </w:r>
            <w:r>
              <w:rPr>
                <w:noProof/>
                <w:webHidden/>
              </w:rPr>
              <w:fldChar w:fldCharType="begin"/>
            </w:r>
            <w:r>
              <w:rPr>
                <w:noProof/>
                <w:webHidden/>
              </w:rPr>
              <w:instrText xml:space="preserve"> PAGEREF _Toc421779199 \h </w:instrText>
            </w:r>
            <w:r>
              <w:rPr>
                <w:noProof/>
                <w:webHidden/>
              </w:rPr>
            </w:r>
            <w:r>
              <w:rPr>
                <w:noProof/>
                <w:webHidden/>
              </w:rPr>
              <w:fldChar w:fldCharType="separate"/>
            </w:r>
            <w:r>
              <w:rPr>
                <w:noProof/>
                <w:webHidden/>
              </w:rPr>
              <w:t>15</w:t>
            </w:r>
            <w:r>
              <w:rPr>
                <w:noProof/>
                <w:webHidden/>
              </w:rPr>
              <w:fldChar w:fldCharType="end"/>
            </w:r>
          </w:hyperlink>
        </w:p>
        <w:p w14:paraId="5D2E6F62"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00" w:history="1">
            <w:r w:rsidRPr="00065978">
              <w:rPr>
                <w:rStyle w:val="Hyperlnk"/>
                <w:noProof/>
              </w:rPr>
              <w:t>4</w:t>
            </w:r>
            <w:r>
              <w:rPr>
                <w:rFonts w:asciiTheme="minorHAnsi" w:eastAsiaTheme="minorEastAsia" w:hAnsiTheme="minorHAnsi" w:cstheme="minorBidi"/>
                <w:b w:val="0"/>
                <w:bCs w:val="0"/>
                <w:noProof/>
                <w:sz w:val="22"/>
                <w:szCs w:val="22"/>
                <w:lang w:eastAsia="sv-SE"/>
              </w:rPr>
              <w:tab/>
            </w:r>
            <w:r w:rsidRPr="00065978">
              <w:rPr>
                <w:rStyle w:val="Hyperlnk"/>
                <w:noProof/>
              </w:rPr>
              <w:t>Implementation</w:t>
            </w:r>
            <w:r>
              <w:rPr>
                <w:noProof/>
                <w:webHidden/>
              </w:rPr>
              <w:tab/>
            </w:r>
            <w:r>
              <w:rPr>
                <w:noProof/>
                <w:webHidden/>
              </w:rPr>
              <w:fldChar w:fldCharType="begin"/>
            </w:r>
            <w:r>
              <w:rPr>
                <w:noProof/>
                <w:webHidden/>
              </w:rPr>
              <w:instrText xml:space="preserve"> PAGEREF _Toc421779200 \h </w:instrText>
            </w:r>
            <w:r>
              <w:rPr>
                <w:noProof/>
                <w:webHidden/>
              </w:rPr>
            </w:r>
            <w:r>
              <w:rPr>
                <w:noProof/>
                <w:webHidden/>
              </w:rPr>
              <w:fldChar w:fldCharType="separate"/>
            </w:r>
            <w:r>
              <w:rPr>
                <w:noProof/>
                <w:webHidden/>
              </w:rPr>
              <w:t>18</w:t>
            </w:r>
            <w:r>
              <w:rPr>
                <w:noProof/>
                <w:webHidden/>
              </w:rPr>
              <w:fldChar w:fldCharType="end"/>
            </w:r>
          </w:hyperlink>
        </w:p>
        <w:p w14:paraId="5973E12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1" w:history="1">
            <w:r w:rsidRPr="00065978">
              <w:rPr>
                <w:rStyle w:val="Hyperlnk"/>
                <w:noProof/>
              </w:rPr>
              <w:t>4.1</w:t>
            </w:r>
            <w:r>
              <w:rPr>
                <w:rFonts w:asciiTheme="minorHAnsi" w:eastAsiaTheme="minorEastAsia" w:hAnsiTheme="minorHAnsi" w:cstheme="minorBidi"/>
                <w:bCs w:val="0"/>
                <w:noProof/>
                <w:lang w:eastAsia="sv-SE"/>
              </w:rPr>
              <w:tab/>
            </w:r>
            <w:r w:rsidRPr="00065978">
              <w:rPr>
                <w:rStyle w:val="Hyperlnk"/>
                <w:noProof/>
              </w:rPr>
              <w:t>Schack</w:t>
            </w:r>
            <w:r>
              <w:rPr>
                <w:noProof/>
                <w:webHidden/>
              </w:rPr>
              <w:tab/>
            </w:r>
            <w:r>
              <w:rPr>
                <w:noProof/>
                <w:webHidden/>
              </w:rPr>
              <w:fldChar w:fldCharType="begin"/>
            </w:r>
            <w:r>
              <w:rPr>
                <w:noProof/>
                <w:webHidden/>
              </w:rPr>
              <w:instrText xml:space="preserve"> PAGEREF _Toc421779201 \h </w:instrText>
            </w:r>
            <w:r>
              <w:rPr>
                <w:noProof/>
                <w:webHidden/>
              </w:rPr>
            </w:r>
            <w:r>
              <w:rPr>
                <w:noProof/>
                <w:webHidden/>
              </w:rPr>
              <w:fldChar w:fldCharType="separate"/>
            </w:r>
            <w:r>
              <w:rPr>
                <w:noProof/>
                <w:webHidden/>
              </w:rPr>
              <w:t>18</w:t>
            </w:r>
            <w:r>
              <w:rPr>
                <w:noProof/>
                <w:webHidden/>
              </w:rPr>
              <w:fldChar w:fldCharType="end"/>
            </w:r>
          </w:hyperlink>
        </w:p>
        <w:p w14:paraId="4D91C493"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2" w:history="1">
            <w:r w:rsidRPr="00065978">
              <w:rPr>
                <w:rStyle w:val="Hyperlnk"/>
                <w:noProof/>
              </w:rPr>
              <w:t>4.1.1</w:t>
            </w:r>
            <w:r>
              <w:rPr>
                <w:rFonts w:asciiTheme="minorHAnsi" w:eastAsiaTheme="minorEastAsia" w:hAnsiTheme="minorHAnsi" w:cstheme="minorBidi"/>
                <w:noProof/>
                <w:sz w:val="22"/>
                <w:lang w:eastAsia="sv-SE"/>
              </w:rPr>
              <w:tab/>
            </w:r>
            <w:r w:rsidRPr="00065978">
              <w:rPr>
                <w:rStyle w:val="Hyperlnk"/>
                <w:noProof/>
              </w:rPr>
              <w:t>Parti</w:t>
            </w:r>
            <w:r>
              <w:rPr>
                <w:noProof/>
                <w:webHidden/>
              </w:rPr>
              <w:tab/>
            </w:r>
            <w:r>
              <w:rPr>
                <w:noProof/>
                <w:webHidden/>
              </w:rPr>
              <w:fldChar w:fldCharType="begin"/>
            </w:r>
            <w:r>
              <w:rPr>
                <w:noProof/>
                <w:webHidden/>
              </w:rPr>
              <w:instrText xml:space="preserve"> PAGEREF _Toc421779202 \h </w:instrText>
            </w:r>
            <w:r>
              <w:rPr>
                <w:noProof/>
                <w:webHidden/>
              </w:rPr>
            </w:r>
            <w:r>
              <w:rPr>
                <w:noProof/>
                <w:webHidden/>
              </w:rPr>
              <w:fldChar w:fldCharType="separate"/>
            </w:r>
            <w:r>
              <w:rPr>
                <w:noProof/>
                <w:webHidden/>
              </w:rPr>
              <w:t>19</w:t>
            </w:r>
            <w:r>
              <w:rPr>
                <w:noProof/>
                <w:webHidden/>
              </w:rPr>
              <w:fldChar w:fldCharType="end"/>
            </w:r>
          </w:hyperlink>
        </w:p>
        <w:p w14:paraId="6C2F1DB5"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3" w:history="1">
            <w:r w:rsidRPr="00065978">
              <w:rPr>
                <w:rStyle w:val="Hyperlnk"/>
                <w:noProof/>
              </w:rPr>
              <w:t>4.1.2</w:t>
            </w:r>
            <w:r>
              <w:rPr>
                <w:rFonts w:asciiTheme="minorHAnsi" w:eastAsiaTheme="minorEastAsia" w:hAnsiTheme="minorHAnsi" w:cstheme="minorBidi"/>
                <w:noProof/>
                <w:sz w:val="22"/>
                <w:lang w:eastAsia="sv-SE"/>
              </w:rPr>
              <w:tab/>
            </w:r>
            <w:r w:rsidRPr="00065978">
              <w:rPr>
                <w:rStyle w:val="Hyperlnk"/>
                <w:noProof/>
              </w:rPr>
              <w:t>Bräde</w:t>
            </w:r>
            <w:r>
              <w:rPr>
                <w:noProof/>
                <w:webHidden/>
              </w:rPr>
              <w:tab/>
            </w:r>
            <w:r>
              <w:rPr>
                <w:noProof/>
                <w:webHidden/>
              </w:rPr>
              <w:fldChar w:fldCharType="begin"/>
            </w:r>
            <w:r>
              <w:rPr>
                <w:noProof/>
                <w:webHidden/>
              </w:rPr>
              <w:instrText xml:space="preserve"> PAGEREF _Toc421779203 \h </w:instrText>
            </w:r>
            <w:r>
              <w:rPr>
                <w:noProof/>
                <w:webHidden/>
              </w:rPr>
            </w:r>
            <w:r>
              <w:rPr>
                <w:noProof/>
                <w:webHidden/>
              </w:rPr>
              <w:fldChar w:fldCharType="separate"/>
            </w:r>
            <w:r>
              <w:rPr>
                <w:noProof/>
                <w:webHidden/>
              </w:rPr>
              <w:t>19</w:t>
            </w:r>
            <w:r>
              <w:rPr>
                <w:noProof/>
                <w:webHidden/>
              </w:rPr>
              <w:fldChar w:fldCharType="end"/>
            </w:r>
          </w:hyperlink>
        </w:p>
        <w:p w14:paraId="66938E94"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4" w:history="1">
            <w:r w:rsidRPr="00065978">
              <w:rPr>
                <w:rStyle w:val="Hyperlnk"/>
                <w:noProof/>
              </w:rPr>
              <w:t>4.1.3</w:t>
            </w:r>
            <w:r>
              <w:rPr>
                <w:rFonts w:asciiTheme="minorHAnsi" w:eastAsiaTheme="minorEastAsia" w:hAnsiTheme="minorHAnsi" w:cstheme="minorBidi"/>
                <w:noProof/>
                <w:sz w:val="22"/>
                <w:lang w:eastAsia="sv-SE"/>
              </w:rPr>
              <w:tab/>
            </w:r>
            <w:r w:rsidRPr="00065978">
              <w:rPr>
                <w:rStyle w:val="Hyperlnk"/>
                <w:noProof/>
              </w:rPr>
              <w:t>Läge</w:t>
            </w:r>
            <w:r>
              <w:rPr>
                <w:noProof/>
                <w:webHidden/>
              </w:rPr>
              <w:tab/>
            </w:r>
            <w:r>
              <w:rPr>
                <w:noProof/>
                <w:webHidden/>
              </w:rPr>
              <w:fldChar w:fldCharType="begin"/>
            </w:r>
            <w:r>
              <w:rPr>
                <w:noProof/>
                <w:webHidden/>
              </w:rPr>
              <w:instrText xml:space="preserve"> PAGEREF _Toc421779204 \h </w:instrText>
            </w:r>
            <w:r>
              <w:rPr>
                <w:noProof/>
                <w:webHidden/>
              </w:rPr>
            </w:r>
            <w:r>
              <w:rPr>
                <w:noProof/>
                <w:webHidden/>
              </w:rPr>
              <w:fldChar w:fldCharType="separate"/>
            </w:r>
            <w:r>
              <w:rPr>
                <w:noProof/>
                <w:webHidden/>
              </w:rPr>
              <w:t>20</w:t>
            </w:r>
            <w:r>
              <w:rPr>
                <w:noProof/>
                <w:webHidden/>
              </w:rPr>
              <w:fldChar w:fldCharType="end"/>
            </w:r>
          </w:hyperlink>
        </w:p>
        <w:p w14:paraId="45D1BE46"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5" w:history="1">
            <w:r w:rsidRPr="00065978">
              <w:rPr>
                <w:rStyle w:val="Hyperlnk"/>
                <w:noProof/>
              </w:rPr>
              <w:t>4.1.4</w:t>
            </w:r>
            <w:r>
              <w:rPr>
                <w:rFonts w:asciiTheme="minorHAnsi" w:eastAsiaTheme="minorEastAsia" w:hAnsiTheme="minorHAnsi" w:cstheme="minorBidi"/>
                <w:noProof/>
                <w:sz w:val="22"/>
                <w:lang w:eastAsia="sv-SE"/>
              </w:rPr>
              <w:tab/>
            </w:r>
            <w:r w:rsidRPr="00065978">
              <w:rPr>
                <w:rStyle w:val="Hyperlnk"/>
                <w:noProof/>
              </w:rPr>
              <w:t>Drag</w:t>
            </w:r>
            <w:r>
              <w:rPr>
                <w:noProof/>
                <w:webHidden/>
              </w:rPr>
              <w:tab/>
            </w:r>
            <w:r>
              <w:rPr>
                <w:noProof/>
                <w:webHidden/>
              </w:rPr>
              <w:fldChar w:fldCharType="begin"/>
            </w:r>
            <w:r>
              <w:rPr>
                <w:noProof/>
                <w:webHidden/>
              </w:rPr>
              <w:instrText xml:space="preserve"> PAGEREF _Toc421779205 \h </w:instrText>
            </w:r>
            <w:r>
              <w:rPr>
                <w:noProof/>
                <w:webHidden/>
              </w:rPr>
            </w:r>
            <w:r>
              <w:rPr>
                <w:noProof/>
                <w:webHidden/>
              </w:rPr>
              <w:fldChar w:fldCharType="separate"/>
            </w:r>
            <w:r>
              <w:rPr>
                <w:noProof/>
                <w:webHidden/>
              </w:rPr>
              <w:t>21</w:t>
            </w:r>
            <w:r>
              <w:rPr>
                <w:noProof/>
                <w:webHidden/>
              </w:rPr>
              <w:fldChar w:fldCharType="end"/>
            </w:r>
          </w:hyperlink>
        </w:p>
        <w:p w14:paraId="1A7D5C9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6" w:history="1">
            <w:r w:rsidRPr="00065978">
              <w:rPr>
                <w:rStyle w:val="Hyperlnk"/>
                <w:noProof/>
              </w:rPr>
              <w:t>4.2</w:t>
            </w:r>
            <w:r>
              <w:rPr>
                <w:rFonts w:asciiTheme="minorHAnsi" w:eastAsiaTheme="minorEastAsia" w:hAnsiTheme="minorHAnsi" w:cstheme="minorBidi"/>
                <w:bCs w:val="0"/>
                <w:noProof/>
                <w:lang w:eastAsia="sv-SE"/>
              </w:rPr>
              <w:tab/>
            </w:r>
            <w:r w:rsidRPr="00065978">
              <w:rPr>
                <w:rStyle w:val="Hyperlnk"/>
                <w:noProof/>
              </w:rPr>
              <w:t>CBR</w:t>
            </w:r>
            <w:r>
              <w:rPr>
                <w:noProof/>
                <w:webHidden/>
              </w:rPr>
              <w:tab/>
            </w:r>
            <w:r>
              <w:rPr>
                <w:noProof/>
                <w:webHidden/>
              </w:rPr>
              <w:fldChar w:fldCharType="begin"/>
            </w:r>
            <w:r>
              <w:rPr>
                <w:noProof/>
                <w:webHidden/>
              </w:rPr>
              <w:instrText xml:space="preserve"> PAGEREF _Toc421779206 \h </w:instrText>
            </w:r>
            <w:r>
              <w:rPr>
                <w:noProof/>
                <w:webHidden/>
              </w:rPr>
            </w:r>
            <w:r>
              <w:rPr>
                <w:noProof/>
                <w:webHidden/>
              </w:rPr>
              <w:fldChar w:fldCharType="separate"/>
            </w:r>
            <w:r>
              <w:rPr>
                <w:noProof/>
                <w:webHidden/>
              </w:rPr>
              <w:t>22</w:t>
            </w:r>
            <w:r>
              <w:rPr>
                <w:noProof/>
                <w:webHidden/>
              </w:rPr>
              <w:fldChar w:fldCharType="end"/>
            </w:r>
          </w:hyperlink>
        </w:p>
        <w:p w14:paraId="565612E7"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7" w:history="1">
            <w:r w:rsidRPr="00065978">
              <w:rPr>
                <w:rStyle w:val="Hyperlnk"/>
                <w:noProof/>
              </w:rPr>
              <w:t>4.2.1</w:t>
            </w:r>
            <w:r>
              <w:rPr>
                <w:rFonts w:asciiTheme="minorHAnsi" w:eastAsiaTheme="minorEastAsia" w:hAnsiTheme="minorHAnsi" w:cstheme="minorBidi"/>
                <w:noProof/>
                <w:sz w:val="22"/>
                <w:lang w:eastAsia="sv-SE"/>
              </w:rPr>
              <w:tab/>
            </w:r>
            <w:r w:rsidRPr="00065978">
              <w:rPr>
                <w:rStyle w:val="Hyperlnk"/>
                <w:noProof/>
              </w:rPr>
              <w:t>Problem och lösning</w:t>
            </w:r>
            <w:r>
              <w:rPr>
                <w:noProof/>
                <w:webHidden/>
              </w:rPr>
              <w:tab/>
            </w:r>
            <w:r>
              <w:rPr>
                <w:noProof/>
                <w:webHidden/>
              </w:rPr>
              <w:fldChar w:fldCharType="begin"/>
            </w:r>
            <w:r>
              <w:rPr>
                <w:noProof/>
                <w:webHidden/>
              </w:rPr>
              <w:instrText xml:space="preserve"> PAGEREF _Toc421779207 \h </w:instrText>
            </w:r>
            <w:r>
              <w:rPr>
                <w:noProof/>
                <w:webHidden/>
              </w:rPr>
            </w:r>
            <w:r>
              <w:rPr>
                <w:noProof/>
                <w:webHidden/>
              </w:rPr>
              <w:fldChar w:fldCharType="separate"/>
            </w:r>
            <w:r>
              <w:rPr>
                <w:noProof/>
                <w:webHidden/>
              </w:rPr>
              <w:t>22</w:t>
            </w:r>
            <w:r>
              <w:rPr>
                <w:noProof/>
                <w:webHidden/>
              </w:rPr>
              <w:fldChar w:fldCharType="end"/>
            </w:r>
          </w:hyperlink>
        </w:p>
        <w:p w14:paraId="3F200009"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8" w:history="1">
            <w:r w:rsidRPr="00065978">
              <w:rPr>
                <w:rStyle w:val="Hyperlnk"/>
                <w:noProof/>
              </w:rPr>
              <w:t>4.2.2</w:t>
            </w:r>
            <w:r>
              <w:rPr>
                <w:rFonts w:asciiTheme="minorHAnsi" w:eastAsiaTheme="minorEastAsia" w:hAnsiTheme="minorHAnsi" w:cstheme="minorBidi"/>
                <w:noProof/>
                <w:sz w:val="22"/>
                <w:lang w:eastAsia="sv-SE"/>
              </w:rPr>
              <w:tab/>
            </w:r>
            <w:r w:rsidRPr="00065978">
              <w:rPr>
                <w:rStyle w:val="Hyperlnk"/>
                <w:noProof/>
              </w:rPr>
              <w:t>Fallbas</w:t>
            </w:r>
            <w:r>
              <w:rPr>
                <w:noProof/>
                <w:webHidden/>
              </w:rPr>
              <w:tab/>
            </w:r>
            <w:r>
              <w:rPr>
                <w:noProof/>
                <w:webHidden/>
              </w:rPr>
              <w:fldChar w:fldCharType="begin"/>
            </w:r>
            <w:r>
              <w:rPr>
                <w:noProof/>
                <w:webHidden/>
              </w:rPr>
              <w:instrText xml:space="preserve"> PAGEREF _Toc421779208 \h </w:instrText>
            </w:r>
            <w:r>
              <w:rPr>
                <w:noProof/>
                <w:webHidden/>
              </w:rPr>
            </w:r>
            <w:r>
              <w:rPr>
                <w:noProof/>
                <w:webHidden/>
              </w:rPr>
              <w:fldChar w:fldCharType="separate"/>
            </w:r>
            <w:r>
              <w:rPr>
                <w:noProof/>
                <w:webHidden/>
              </w:rPr>
              <w:t>23</w:t>
            </w:r>
            <w:r>
              <w:rPr>
                <w:noProof/>
                <w:webHidden/>
              </w:rPr>
              <w:fldChar w:fldCharType="end"/>
            </w:r>
          </w:hyperlink>
        </w:p>
        <w:p w14:paraId="49AE241F"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9" w:history="1">
            <w:r w:rsidRPr="00065978">
              <w:rPr>
                <w:rStyle w:val="Hyperlnk"/>
                <w:noProof/>
              </w:rPr>
              <w:t>4.2.3</w:t>
            </w:r>
            <w:r>
              <w:rPr>
                <w:rFonts w:asciiTheme="minorHAnsi" w:eastAsiaTheme="minorEastAsia" w:hAnsiTheme="minorHAnsi" w:cstheme="minorBidi"/>
                <w:noProof/>
                <w:sz w:val="22"/>
                <w:lang w:eastAsia="sv-SE"/>
              </w:rPr>
              <w:tab/>
            </w:r>
            <w:r w:rsidRPr="00065978">
              <w:rPr>
                <w:rStyle w:val="Hyperlnk"/>
                <w:noProof/>
              </w:rPr>
              <w:t>CBR-process</w:t>
            </w:r>
            <w:r>
              <w:rPr>
                <w:noProof/>
                <w:webHidden/>
              </w:rPr>
              <w:tab/>
            </w:r>
            <w:r>
              <w:rPr>
                <w:noProof/>
                <w:webHidden/>
              </w:rPr>
              <w:fldChar w:fldCharType="begin"/>
            </w:r>
            <w:r>
              <w:rPr>
                <w:noProof/>
                <w:webHidden/>
              </w:rPr>
              <w:instrText xml:space="preserve"> PAGEREF _Toc421779209 \h </w:instrText>
            </w:r>
            <w:r>
              <w:rPr>
                <w:noProof/>
                <w:webHidden/>
              </w:rPr>
            </w:r>
            <w:r>
              <w:rPr>
                <w:noProof/>
                <w:webHidden/>
              </w:rPr>
              <w:fldChar w:fldCharType="separate"/>
            </w:r>
            <w:r>
              <w:rPr>
                <w:noProof/>
                <w:webHidden/>
              </w:rPr>
              <w:t>23</w:t>
            </w:r>
            <w:r>
              <w:rPr>
                <w:noProof/>
                <w:webHidden/>
              </w:rPr>
              <w:fldChar w:fldCharType="end"/>
            </w:r>
          </w:hyperlink>
        </w:p>
        <w:p w14:paraId="38ACA4B6"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0" w:history="1">
            <w:r w:rsidRPr="00065978">
              <w:rPr>
                <w:rStyle w:val="Hyperlnk"/>
                <w:noProof/>
              </w:rPr>
              <w:t>4.2.4</w:t>
            </w:r>
            <w:r>
              <w:rPr>
                <w:rFonts w:asciiTheme="minorHAnsi" w:eastAsiaTheme="minorEastAsia" w:hAnsiTheme="minorHAnsi" w:cstheme="minorBidi"/>
                <w:noProof/>
                <w:sz w:val="22"/>
                <w:lang w:eastAsia="sv-SE"/>
              </w:rPr>
              <w:tab/>
            </w:r>
            <w:r w:rsidRPr="00065978">
              <w:rPr>
                <w:rStyle w:val="Hyperlnk"/>
                <w:noProof/>
              </w:rPr>
              <w:t>Hämtning</w:t>
            </w:r>
            <w:r>
              <w:rPr>
                <w:noProof/>
                <w:webHidden/>
              </w:rPr>
              <w:tab/>
            </w:r>
            <w:r>
              <w:rPr>
                <w:noProof/>
                <w:webHidden/>
              </w:rPr>
              <w:fldChar w:fldCharType="begin"/>
            </w:r>
            <w:r>
              <w:rPr>
                <w:noProof/>
                <w:webHidden/>
              </w:rPr>
              <w:instrText xml:space="preserve"> PAGEREF _Toc421779210 \h </w:instrText>
            </w:r>
            <w:r>
              <w:rPr>
                <w:noProof/>
                <w:webHidden/>
              </w:rPr>
            </w:r>
            <w:r>
              <w:rPr>
                <w:noProof/>
                <w:webHidden/>
              </w:rPr>
              <w:fldChar w:fldCharType="separate"/>
            </w:r>
            <w:r>
              <w:rPr>
                <w:noProof/>
                <w:webHidden/>
              </w:rPr>
              <w:t>24</w:t>
            </w:r>
            <w:r>
              <w:rPr>
                <w:noProof/>
                <w:webHidden/>
              </w:rPr>
              <w:fldChar w:fldCharType="end"/>
            </w:r>
          </w:hyperlink>
        </w:p>
        <w:p w14:paraId="52379FBA"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1" w:history="1">
            <w:r w:rsidRPr="00065978">
              <w:rPr>
                <w:rStyle w:val="Hyperlnk"/>
                <w:noProof/>
              </w:rPr>
              <w:t>4.2.5</w:t>
            </w:r>
            <w:r>
              <w:rPr>
                <w:rFonts w:asciiTheme="minorHAnsi" w:eastAsiaTheme="minorEastAsia" w:hAnsiTheme="minorHAnsi" w:cstheme="minorBidi"/>
                <w:noProof/>
                <w:sz w:val="22"/>
                <w:lang w:eastAsia="sv-SE"/>
              </w:rPr>
              <w:tab/>
            </w:r>
            <w:r w:rsidRPr="00065978">
              <w:rPr>
                <w:rStyle w:val="Hyperlnk"/>
                <w:noProof/>
              </w:rPr>
              <w:t>Anpassning</w:t>
            </w:r>
            <w:r>
              <w:rPr>
                <w:noProof/>
                <w:webHidden/>
              </w:rPr>
              <w:tab/>
            </w:r>
            <w:r>
              <w:rPr>
                <w:noProof/>
                <w:webHidden/>
              </w:rPr>
              <w:fldChar w:fldCharType="begin"/>
            </w:r>
            <w:r>
              <w:rPr>
                <w:noProof/>
                <w:webHidden/>
              </w:rPr>
              <w:instrText xml:space="preserve"> PAGEREF _Toc421779211 \h </w:instrText>
            </w:r>
            <w:r>
              <w:rPr>
                <w:noProof/>
                <w:webHidden/>
              </w:rPr>
            </w:r>
            <w:r>
              <w:rPr>
                <w:noProof/>
                <w:webHidden/>
              </w:rPr>
              <w:fldChar w:fldCharType="separate"/>
            </w:r>
            <w:r>
              <w:rPr>
                <w:noProof/>
                <w:webHidden/>
              </w:rPr>
              <w:t>25</w:t>
            </w:r>
            <w:r>
              <w:rPr>
                <w:noProof/>
                <w:webHidden/>
              </w:rPr>
              <w:fldChar w:fldCharType="end"/>
            </w:r>
          </w:hyperlink>
        </w:p>
        <w:p w14:paraId="3AF77298"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2" w:history="1">
            <w:r w:rsidRPr="00065978">
              <w:rPr>
                <w:rStyle w:val="Hyperlnk"/>
                <w:noProof/>
              </w:rPr>
              <w:t>4.3</w:t>
            </w:r>
            <w:r>
              <w:rPr>
                <w:rFonts w:asciiTheme="minorHAnsi" w:eastAsiaTheme="minorEastAsia" w:hAnsiTheme="minorHAnsi" w:cstheme="minorBidi"/>
                <w:bCs w:val="0"/>
                <w:noProof/>
                <w:lang w:eastAsia="sv-SE"/>
              </w:rPr>
              <w:tab/>
            </w:r>
            <w:r w:rsidRPr="00065978">
              <w:rPr>
                <w:rStyle w:val="Hyperlnk"/>
                <w:noProof/>
              </w:rPr>
              <w:t>Sammanfattning av hur partier spelas</w:t>
            </w:r>
            <w:r>
              <w:rPr>
                <w:noProof/>
                <w:webHidden/>
              </w:rPr>
              <w:tab/>
            </w:r>
            <w:r>
              <w:rPr>
                <w:noProof/>
                <w:webHidden/>
              </w:rPr>
              <w:fldChar w:fldCharType="begin"/>
            </w:r>
            <w:r>
              <w:rPr>
                <w:noProof/>
                <w:webHidden/>
              </w:rPr>
              <w:instrText xml:space="preserve"> PAGEREF _Toc421779212 \h </w:instrText>
            </w:r>
            <w:r>
              <w:rPr>
                <w:noProof/>
                <w:webHidden/>
              </w:rPr>
            </w:r>
            <w:r>
              <w:rPr>
                <w:noProof/>
                <w:webHidden/>
              </w:rPr>
              <w:fldChar w:fldCharType="separate"/>
            </w:r>
            <w:r>
              <w:rPr>
                <w:noProof/>
                <w:webHidden/>
              </w:rPr>
              <w:t>26</w:t>
            </w:r>
            <w:r>
              <w:rPr>
                <w:noProof/>
                <w:webHidden/>
              </w:rPr>
              <w:fldChar w:fldCharType="end"/>
            </w:r>
          </w:hyperlink>
        </w:p>
        <w:p w14:paraId="41F40AC2"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3" w:history="1">
            <w:r w:rsidRPr="00065978">
              <w:rPr>
                <w:rStyle w:val="Hyperlnk"/>
                <w:noProof/>
              </w:rPr>
              <w:t>5</w:t>
            </w:r>
            <w:r>
              <w:rPr>
                <w:rFonts w:asciiTheme="minorHAnsi" w:eastAsiaTheme="minorEastAsia" w:hAnsiTheme="minorHAnsi" w:cstheme="minorBidi"/>
                <w:b w:val="0"/>
                <w:bCs w:val="0"/>
                <w:noProof/>
                <w:sz w:val="22"/>
                <w:szCs w:val="22"/>
                <w:lang w:eastAsia="sv-SE"/>
              </w:rPr>
              <w:tab/>
            </w:r>
            <w:r w:rsidRPr="00065978">
              <w:rPr>
                <w:rStyle w:val="Hyperlnk"/>
                <w:noProof/>
              </w:rPr>
              <w:t>Utvärdering</w:t>
            </w:r>
            <w:r>
              <w:rPr>
                <w:noProof/>
                <w:webHidden/>
              </w:rPr>
              <w:tab/>
            </w:r>
            <w:r>
              <w:rPr>
                <w:noProof/>
                <w:webHidden/>
              </w:rPr>
              <w:fldChar w:fldCharType="begin"/>
            </w:r>
            <w:r>
              <w:rPr>
                <w:noProof/>
                <w:webHidden/>
              </w:rPr>
              <w:instrText xml:space="preserve"> PAGEREF _Toc421779213 \h </w:instrText>
            </w:r>
            <w:r>
              <w:rPr>
                <w:noProof/>
                <w:webHidden/>
              </w:rPr>
            </w:r>
            <w:r>
              <w:rPr>
                <w:noProof/>
                <w:webHidden/>
              </w:rPr>
              <w:fldChar w:fldCharType="separate"/>
            </w:r>
            <w:r>
              <w:rPr>
                <w:noProof/>
                <w:webHidden/>
              </w:rPr>
              <w:t>28</w:t>
            </w:r>
            <w:r>
              <w:rPr>
                <w:noProof/>
                <w:webHidden/>
              </w:rPr>
              <w:fldChar w:fldCharType="end"/>
            </w:r>
          </w:hyperlink>
        </w:p>
        <w:p w14:paraId="4A4D90A3"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4" w:history="1">
            <w:r w:rsidRPr="00065978">
              <w:rPr>
                <w:rStyle w:val="Hyperlnk"/>
                <w:noProof/>
              </w:rPr>
              <w:t>5.1</w:t>
            </w:r>
            <w:r>
              <w:rPr>
                <w:rFonts w:asciiTheme="minorHAnsi" w:eastAsiaTheme="minorEastAsia" w:hAnsiTheme="minorHAnsi" w:cstheme="minorBidi"/>
                <w:bCs w:val="0"/>
                <w:noProof/>
                <w:lang w:eastAsia="sv-SE"/>
              </w:rPr>
              <w:tab/>
            </w:r>
            <w:r w:rsidRPr="00065978">
              <w:rPr>
                <w:rStyle w:val="Hyperlnk"/>
                <w:noProof/>
              </w:rPr>
              <w:t>Om undersökningen</w:t>
            </w:r>
            <w:r>
              <w:rPr>
                <w:noProof/>
                <w:webHidden/>
              </w:rPr>
              <w:tab/>
            </w:r>
            <w:r>
              <w:rPr>
                <w:noProof/>
                <w:webHidden/>
              </w:rPr>
              <w:fldChar w:fldCharType="begin"/>
            </w:r>
            <w:r>
              <w:rPr>
                <w:noProof/>
                <w:webHidden/>
              </w:rPr>
              <w:instrText xml:space="preserve"> PAGEREF _Toc421779214 \h </w:instrText>
            </w:r>
            <w:r>
              <w:rPr>
                <w:noProof/>
                <w:webHidden/>
              </w:rPr>
            </w:r>
            <w:r>
              <w:rPr>
                <w:noProof/>
                <w:webHidden/>
              </w:rPr>
              <w:fldChar w:fldCharType="separate"/>
            </w:r>
            <w:r>
              <w:rPr>
                <w:noProof/>
                <w:webHidden/>
              </w:rPr>
              <w:t>28</w:t>
            </w:r>
            <w:r>
              <w:rPr>
                <w:noProof/>
                <w:webHidden/>
              </w:rPr>
              <w:fldChar w:fldCharType="end"/>
            </w:r>
          </w:hyperlink>
        </w:p>
        <w:p w14:paraId="1CB2A71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5" w:history="1">
            <w:r w:rsidRPr="00065978">
              <w:rPr>
                <w:rStyle w:val="Hyperlnk"/>
                <w:noProof/>
              </w:rPr>
              <w:t>5.2</w:t>
            </w:r>
            <w:r>
              <w:rPr>
                <w:rFonts w:asciiTheme="minorHAnsi" w:eastAsiaTheme="minorEastAsia" w:hAnsiTheme="minorHAnsi" w:cstheme="minorBidi"/>
                <w:bCs w:val="0"/>
                <w:noProof/>
                <w:lang w:eastAsia="sv-SE"/>
              </w:rPr>
              <w:tab/>
            </w:r>
            <w:r w:rsidRPr="00065978">
              <w:rPr>
                <w:rStyle w:val="Hyperlnk"/>
                <w:noProof/>
              </w:rPr>
              <w:t>Resultat</w:t>
            </w:r>
            <w:r>
              <w:rPr>
                <w:noProof/>
                <w:webHidden/>
              </w:rPr>
              <w:tab/>
            </w:r>
            <w:r>
              <w:rPr>
                <w:noProof/>
                <w:webHidden/>
              </w:rPr>
              <w:fldChar w:fldCharType="begin"/>
            </w:r>
            <w:r>
              <w:rPr>
                <w:noProof/>
                <w:webHidden/>
              </w:rPr>
              <w:instrText xml:space="preserve"> PAGEREF _Toc421779215 \h </w:instrText>
            </w:r>
            <w:r>
              <w:rPr>
                <w:noProof/>
                <w:webHidden/>
              </w:rPr>
            </w:r>
            <w:r>
              <w:rPr>
                <w:noProof/>
                <w:webHidden/>
              </w:rPr>
              <w:fldChar w:fldCharType="separate"/>
            </w:r>
            <w:r>
              <w:rPr>
                <w:noProof/>
                <w:webHidden/>
              </w:rPr>
              <w:t>31</w:t>
            </w:r>
            <w:r>
              <w:rPr>
                <w:noProof/>
                <w:webHidden/>
              </w:rPr>
              <w:fldChar w:fldCharType="end"/>
            </w:r>
          </w:hyperlink>
        </w:p>
        <w:p w14:paraId="0CC0EA16"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6" w:history="1">
            <w:r w:rsidRPr="00065978">
              <w:rPr>
                <w:rStyle w:val="Hyperlnk"/>
                <w:noProof/>
              </w:rPr>
              <w:t>5.3</w:t>
            </w:r>
            <w:r>
              <w:rPr>
                <w:rFonts w:asciiTheme="minorHAnsi" w:eastAsiaTheme="minorEastAsia" w:hAnsiTheme="minorHAnsi" w:cstheme="minorBidi"/>
                <w:bCs w:val="0"/>
                <w:noProof/>
                <w:lang w:eastAsia="sv-SE"/>
              </w:rPr>
              <w:tab/>
            </w:r>
            <w:r w:rsidRPr="00065978">
              <w:rPr>
                <w:rStyle w:val="Hyperlnk"/>
                <w:noProof/>
              </w:rPr>
              <w:t>Analys</w:t>
            </w:r>
            <w:r>
              <w:rPr>
                <w:noProof/>
                <w:webHidden/>
              </w:rPr>
              <w:tab/>
            </w:r>
            <w:r>
              <w:rPr>
                <w:noProof/>
                <w:webHidden/>
              </w:rPr>
              <w:fldChar w:fldCharType="begin"/>
            </w:r>
            <w:r>
              <w:rPr>
                <w:noProof/>
                <w:webHidden/>
              </w:rPr>
              <w:instrText xml:space="preserve"> PAGEREF _Toc421779216 \h </w:instrText>
            </w:r>
            <w:r>
              <w:rPr>
                <w:noProof/>
                <w:webHidden/>
              </w:rPr>
            </w:r>
            <w:r>
              <w:rPr>
                <w:noProof/>
                <w:webHidden/>
              </w:rPr>
              <w:fldChar w:fldCharType="separate"/>
            </w:r>
            <w:r>
              <w:rPr>
                <w:noProof/>
                <w:webHidden/>
              </w:rPr>
              <w:t>32</w:t>
            </w:r>
            <w:r>
              <w:rPr>
                <w:noProof/>
                <w:webHidden/>
              </w:rPr>
              <w:fldChar w:fldCharType="end"/>
            </w:r>
          </w:hyperlink>
        </w:p>
        <w:p w14:paraId="5FE1017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7" w:history="1">
            <w:r w:rsidRPr="00065978">
              <w:rPr>
                <w:rStyle w:val="Hyperlnk"/>
                <w:noProof/>
              </w:rPr>
              <w:t>5.4</w:t>
            </w:r>
            <w:r>
              <w:rPr>
                <w:rFonts w:asciiTheme="minorHAnsi" w:eastAsiaTheme="minorEastAsia" w:hAnsiTheme="minorHAnsi" w:cstheme="minorBidi"/>
                <w:bCs w:val="0"/>
                <w:noProof/>
                <w:lang w:eastAsia="sv-SE"/>
              </w:rPr>
              <w:tab/>
            </w:r>
            <w:r w:rsidRPr="00065978">
              <w:rPr>
                <w:rStyle w:val="Hyperlnk"/>
                <w:noProof/>
              </w:rPr>
              <w:t>Slutsatser</w:t>
            </w:r>
            <w:r>
              <w:rPr>
                <w:noProof/>
                <w:webHidden/>
              </w:rPr>
              <w:tab/>
            </w:r>
            <w:r>
              <w:rPr>
                <w:noProof/>
                <w:webHidden/>
              </w:rPr>
              <w:fldChar w:fldCharType="begin"/>
            </w:r>
            <w:r>
              <w:rPr>
                <w:noProof/>
                <w:webHidden/>
              </w:rPr>
              <w:instrText xml:space="preserve"> PAGEREF _Toc421779217 \h </w:instrText>
            </w:r>
            <w:r>
              <w:rPr>
                <w:noProof/>
                <w:webHidden/>
              </w:rPr>
            </w:r>
            <w:r>
              <w:rPr>
                <w:noProof/>
                <w:webHidden/>
              </w:rPr>
              <w:fldChar w:fldCharType="separate"/>
            </w:r>
            <w:r>
              <w:rPr>
                <w:noProof/>
                <w:webHidden/>
              </w:rPr>
              <w:t>33</w:t>
            </w:r>
            <w:r>
              <w:rPr>
                <w:noProof/>
                <w:webHidden/>
              </w:rPr>
              <w:fldChar w:fldCharType="end"/>
            </w:r>
          </w:hyperlink>
        </w:p>
        <w:p w14:paraId="56022A44"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8" w:history="1">
            <w:r w:rsidRPr="00065978">
              <w:rPr>
                <w:rStyle w:val="Hyperlnk"/>
                <w:noProof/>
              </w:rPr>
              <w:t>6</w:t>
            </w:r>
            <w:r>
              <w:rPr>
                <w:rFonts w:asciiTheme="minorHAnsi" w:eastAsiaTheme="minorEastAsia" w:hAnsiTheme="minorHAnsi" w:cstheme="minorBidi"/>
                <w:b w:val="0"/>
                <w:bCs w:val="0"/>
                <w:noProof/>
                <w:sz w:val="22"/>
                <w:szCs w:val="22"/>
                <w:lang w:eastAsia="sv-SE"/>
              </w:rPr>
              <w:tab/>
            </w:r>
            <w:r w:rsidRPr="00065978">
              <w:rPr>
                <w:rStyle w:val="Hyperlnk"/>
                <w:noProof/>
              </w:rPr>
              <w:t>Avslutande diskussion</w:t>
            </w:r>
            <w:r>
              <w:rPr>
                <w:noProof/>
                <w:webHidden/>
              </w:rPr>
              <w:tab/>
            </w:r>
            <w:r>
              <w:rPr>
                <w:noProof/>
                <w:webHidden/>
              </w:rPr>
              <w:fldChar w:fldCharType="begin"/>
            </w:r>
            <w:r>
              <w:rPr>
                <w:noProof/>
                <w:webHidden/>
              </w:rPr>
              <w:instrText xml:space="preserve"> PAGEREF _Toc421779218 \h </w:instrText>
            </w:r>
            <w:r>
              <w:rPr>
                <w:noProof/>
                <w:webHidden/>
              </w:rPr>
            </w:r>
            <w:r>
              <w:rPr>
                <w:noProof/>
                <w:webHidden/>
              </w:rPr>
              <w:fldChar w:fldCharType="separate"/>
            </w:r>
            <w:r>
              <w:rPr>
                <w:noProof/>
                <w:webHidden/>
              </w:rPr>
              <w:t>36</w:t>
            </w:r>
            <w:r>
              <w:rPr>
                <w:noProof/>
                <w:webHidden/>
              </w:rPr>
              <w:fldChar w:fldCharType="end"/>
            </w:r>
          </w:hyperlink>
        </w:p>
        <w:p w14:paraId="2C1C4C18"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9" w:history="1">
            <w:r w:rsidRPr="00065978">
              <w:rPr>
                <w:rStyle w:val="Hyperlnk"/>
                <w:noProof/>
              </w:rPr>
              <w:t>6.1</w:t>
            </w:r>
            <w:r>
              <w:rPr>
                <w:rFonts w:asciiTheme="minorHAnsi" w:eastAsiaTheme="minorEastAsia" w:hAnsiTheme="minorHAnsi" w:cstheme="minorBidi"/>
                <w:bCs w:val="0"/>
                <w:noProof/>
                <w:lang w:eastAsia="sv-SE"/>
              </w:rPr>
              <w:tab/>
            </w:r>
            <w:r w:rsidRPr="00065978">
              <w:rPr>
                <w:rStyle w:val="Hyperlnk"/>
                <w:noProof/>
              </w:rPr>
              <w:t>Sammanfattning</w:t>
            </w:r>
            <w:r>
              <w:rPr>
                <w:noProof/>
                <w:webHidden/>
              </w:rPr>
              <w:tab/>
            </w:r>
            <w:r>
              <w:rPr>
                <w:noProof/>
                <w:webHidden/>
              </w:rPr>
              <w:fldChar w:fldCharType="begin"/>
            </w:r>
            <w:r>
              <w:rPr>
                <w:noProof/>
                <w:webHidden/>
              </w:rPr>
              <w:instrText xml:space="preserve"> PAGEREF _Toc421779219 \h </w:instrText>
            </w:r>
            <w:r>
              <w:rPr>
                <w:noProof/>
                <w:webHidden/>
              </w:rPr>
            </w:r>
            <w:r>
              <w:rPr>
                <w:noProof/>
                <w:webHidden/>
              </w:rPr>
              <w:fldChar w:fldCharType="separate"/>
            </w:r>
            <w:r>
              <w:rPr>
                <w:noProof/>
                <w:webHidden/>
              </w:rPr>
              <w:t>36</w:t>
            </w:r>
            <w:r>
              <w:rPr>
                <w:noProof/>
                <w:webHidden/>
              </w:rPr>
              <w:fldChar w:fldCharType="end"/>
            </w:r>
          </w:hyperlink>
        </w:p>
        <w:p w14:paraId="54A002F1"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0" w:history="1">
            <w:r w:rsidRPr="00065978">
              <w:rPr>
                <w:rStyle w:val="Hyperlnk"/>
                <w:noProof/>
              </w:rPr>
              <w:t>6.2</w:t>
            </w:r>
            <w:r>
              <w:rPr>
                <w:rFonts w:asciiTheme="minorHAnsi" w:eastAsiaTheme="minorEastAsia" w:hAnsiTheme="minorHAnsi" w:cstheme="minorBidi"/>
                <w:bCs w:val="0"/>
                <w:noProof/>
                <w:lang w:eastAsia="sv-SE"/>
              </w:rPr>
              <w:tab/>
            </w:r>
            <w:r w:rsidRPr="00065978">
              <w:rPr>
                <w:rStyle w:val="Hyperlnk"/>
                <w:noProof/>
              </w:rPr>
              <w:t>Diskussion</w:t>
            </w:r>
            <w:r>
              <w:rPr>
                <w:noProof/>
                <w:webHidden/>
              </w:rPr>
              <w:tab/>
            </w:r>
            <w:r>
              <w:rPr>
                <w:noProof/>
                <w:webHidden/>
              </w:rPr>
              <w:fldChar w:fldCharType="begin"/>
            </w:r>
            <w:r>
              <w:rPr>
                <w:noProof/>
                <w:webHidden/>
              </w:rPr>
              <w:instrText xml:space="preserve"> PAGEREF _Toc421779220 \h </w:instrText>
            </w:r>
            <w:r>
              <w:rPr>
                <w:noProof/>
                <w:webHidden/>
              </w:rPr>
            </w:r>
            <w:r>
              <w:rPr>
                <w:noProof/>
                <w:webHidden/>
              </w:rPr>
              <w:fldChar w:fldCharType="separate"/>
            </w:r>
            <w:r>
              <w:rPr>
                <w:noProof/>
                <w:webHidden/>
              </w:rPr>
              <w:t>36</w:t>
            </w:r>
            <w:r>
              <w:rPr>
                <w:noProof/>
                <w:webHidden/>
              </w:rPr>
              <w:fldChar w:fldCharType="end"/>
            </w:r>
          </w:hyperlink>
        </w:p>
        <w:p w14:paraId="199DC9AB"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1" w:history="1">
            <w:r w:rsidRPr="00065978">
              <w:rPr>
                <w:rStyle w:val="Hyperlnk"/>
                <w:noProof/>
              </w:rPr>
              <w:t>6.3</w:t>
            </w:r>
            <w:r>
              <w:rPr>
                <w:rFonts w:asciiTheme="minorHAnsi" w:eastAsiaTheme="minorEastAsia" w:hAnsiTheme="minorHAnsi" w:cstheme="minorBidi"/>
                <w:bCs w:val="0"/>
                <w:noProof/>
                <w:lang w:eastAsia="sv-SE"/>
              </w:rPr>
              <w:tab/>
            </w:r>
            <w:r w:rsidRPr="00065978">
              <w:rPr>
                <w:rStyle w:val="Hyperlnk"/>
                <w:noProof/>
              </w:rPr>
              <w:t>Framtida arbete</w:t>
            </w:r>
            <w:r>
              <w:rPr>
                <w:noProof/>
                <w:webHidden/>
              </w:rPr>
              <w:tab/>
            </w:r>
            <w:r>
              <w:rPr>
                <w:noProof/>
                <w:webHidden/>
              </w:rPr>
              <w:fldChar w:fldCharType="begin"/>
            </w:r>
            <w:r>
              <w:rPr>
                <w:noProof/>
                <w:webHidden/>
              </w:rPr>
              <w:instrText xml:space="preserve"> PAGEREF _Toc421779221 \h </w:instrText>
            </w:r>
            <w:r>
              <w:rPr>
                <w:noProof/>
                <w:webHidden/>
              </w:rPr>
            </w:r>
            <w:r>
              <w:rPr>
                <w:noProof/>
                <w:webHidden/>
              </w:rPr>
              <w:fldChar w:fldCharType="separate"/>
            </w:r>
            <w:r>
              <w:rPr>
                <w:noProof/>
                <w:webHidden/>
              </w:rPr>
              <w:t>39</w:t>
            </w:r>
            <w:r>
              <w:rPr>
                <w:noProof/>
                <w:webHidden/>
              </w:rPr>
              <w:fldChar w:fldCharType="end"/>
            </w:r>
          </w:hyperlink>
        </w:p>
        <w:p w14:paraId="554E7119" w14:textId="77777777" w:rsidR="00EF710F" w:rsidRDefault="00EF710F">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21779222" w:history="1">
            <w:r w:rsidRPr="00065978">
              <w:rPr>
                <w:rStyle w:val="Hyperlnk"/>
                <w:noProof/>
                <w:lang w:val="en-US"/>
              </w:rPr>
              <w:t>Referenser</w:t>
            </w:r>
            <w:r>
              <w:rPr>
                <w:noProof/>
                <w:webHidden/>
              </w:rPr>
              <w:tab/>
            </w:r>
            <w:r>
              <w:rPr>
                <w:noProof/>
                <w:webHidden/>
              </w:rPr>
              <w:fldChar w:fldCharType="begin"/>
            </w:r>
            <w:r>
              <w:rPr>
                <w:noProof/>
                <w:webHidden/>
              </w:rPr>
              <w:instrText xml:space="preserve"> PAGEREF _Toc421779222 \h </w:instrText>
            </w:r>
            <w:r>
              <w:rPr>
                <w:noProof/>
                <w:webHidden/>
              </w:rPr>
            </w:r>
            <w:r>
              <w:rPr>
                <w:noProof/>
                <w:webHidden/>
              </w:rPr>
              <w:fldChar w:fldCharType="separate"/>
            </w:r>
            <w:r>
              <w:rPr>
                <w:noProof/>
                <w:webHidden/>
              </w:rPr>
              <w:t>41</w:t>
            </w:r>
            <w:r>
              <w:rPr>
                <w:noProof/>
                <w:webHidden/>
              </w:rPr>
              <w:fldChar w:fldCharType="end"/>
            </w:r>
          </w:hyperlink>
        </w:p>
        <w:p w14:paraId="4D088D59" w14:textId="77777777" w:rsidR="00FE6E6D" w:rsidRDefault="00FE6E6D" w:rsidP="00FE6E6D">
          <w:pPr>
            <w:rPr>
              <w:noProof/>
            </w:rPr>
          </w:pPr>
          <w:r w:rsidRPr="00D3446A">
            <w:rPr>
              <w:b/>
              <w:bCs/>
              <w:noProof/>
            </w:rPr>
            <w:fldChar w:fldCharType="end"/>
          </w:r>
        </w:p>
      </w:sdtContent>
    </w:sdt>
    <w:p w14:paraId="62D2A28D" w14:textId="7DFFBACB" w:rsidR="00CB442F" w:rsidRDefault="00CB442F" w:rsidP="00EA2811">
      <w:pPr>
        <w:pStyle w:val="Rubrik1"/>
        <w:spacing w:before="240"/>
      </w:pPr>
      <w:bookmarkStart w:id="0" w:name="_Toc421779183"/>
      <w:r w:rsidRPr="00D3446A">
        <w:lastRenderedPageBreak/>
        <w:t>Introduktion</w:t>
      </w:r>
      <w:bookmarkEnd w:id="0"/>
    </w:p>
    <w:p w14:paraId="0AAC2F87" w14:textId="4E83BA54" w:rsidR="0021363E" w:rsidRDefault="00232301" w:rsidP="00CD1AE6">
      <w:r>
        <w:t xml:space="preserve">Schack är ett spel som fått mycket uppmärksamhet inom </w:t>
      </w:r>
      <w:r w:rsidR="004C088B">
        <w:t>forsknings</w:t>
      </w:r>
      <w:r>
        <w:t>området</w:t>
      </w:r>
      <w:r w:rsidR="00B20F6E">
        <w:t xml:space="preserve"> </w:t>
      </w:r>
      <w:r w:rsidR="00B20F6E" w:rsidRPr="00B20F6E">
        <w:rPr>
          <w:highlight w:val="yellow"/>
        </w:rPr>
        <w:t>artificiell intelligens</w:t>
      </w:r>
      <w:r w:rsidRPr="00B20F6E">
        <w:rPr>
          <w:highlight w:val="yellow"/>
        </w:rPr>
        <w:t xml:space="preserve"> </w:t>
      </w:r>
      <w:r w:rsidR="00B20F6E" w:rsidRPr="00B20F6E">
        <w:rPr>
          <w:highlight w:val="yellow"/>
        </w:rPr>
        <w:t>(</w:t>
      </w:r>
      <w:r w:rsidR="002512CC" w:rsidRPr="00B20F6E">
        <w:rPr>
          <w:highlight w:val="yellow"/>
        </w:rPr>
        <w:t>AI</w:t>
      </w:r>
      <w:r w:rsidR="00B20F6E" w:rsidRPr="00B20F6E">
        <w:rPr>
          <w:highlight w:val="yellow"/>
        </w:rPr>
        <w:t>)</w:t>
      </w:r>
      <w:r w:rsidR="002512CC" w:rsidRPr="00B20F6E">
        <w:rPr>
          <w:highlight w:val="yellow"/>
        </w:rPr>
        <w:t>.</w:t>
      </w:r>
      <w:r w:rsidR="002512CC">
        <w:t xml:space="preserve"> </w:t>
      </w:r>
      <w:r>
        <w:t xml:space="preserve">Redan på 50-talet presenterade Shannon (1950) ett förslag på hur en </w:t>
      </w:r>
      <w:r w:rsidR="00B62147">
        <w:t xml:space="preserve">schackspelande AI-agent kunde fungera </w:t>
      </w:r>
      <w:r>
        <w:t xml:space="preserve">och sedan dess har många forskningsarbeten dedikerats till att </w:t>
      </w:r>
      <w:r w:rsidR="005066ED">
        <w:t xml:space="preserve">förbättra hans ursprungliga design. </w:t>
      </w:r>
      <w:r w:rsidR="005066ED" w:rsidRPr="00B20F6E">
        <w:rPr>
          <w:highlight w:val="yellow"/>
        </w:rPr>
        <w:t>Trots alla</w:t>
      </w:r>
      <w:r w:rsidR="00E63824" w:rsidRPr="00B20F6E">
        <w:rPr>
          <w:highlight w:val="yellow"/>
        </w:rPr>
        <w:t xml:space="preserve"> möjliga</w:t>
      </w:r>
      <w:r w:rsidR="005066ED" w:rsidRPr="00B20F6E">
        <w:rPr>
          <w:highlight w:val="yellow"/>
        </w:rPr>
        <w:t xml:space="preserve"> förbättringar som </w:t>
      </w:r>
      <w:r w:rsidR="00E63824" w:rsidRPr="00B20F6E">
        <w:rPr>
          <w:highlight w:val="yellow"/>
        </w:rPr>
        <w:t>presenterats</w:t>
      </w:r>
      <w:r w:rsidR="005066ED" w:rsidRPr="00B20F6E">
        <w:rPr>
          <w:highlight w:val="yellow"/>
        </w:rPr>
        <w:t xml:space="preserve"> genom åren har den grundläggande tekniken som Shannon föresl</w:t>
      </w:r>
      <w:r w:rsidR="00B62147" w:rsidRPr="00B20F6E">
        <w:rPr>
          <w:highlight w:val="yellow"/>
        </w:rPr>
        <w:t>og</w:t>
      </w:r>
      <w:r w:rsidR="005066ED" w:rsidRPr="00B20F6E">
        <w:rPr>
          <w:highlight w:val="yellow"/>
        </w:rPr>
        <w:t xml:space="preserve"> dock förblivit den samma</w:t>
      </w:r>
      <w:r w:rsidR="003056DB" w:rsidRPr="00B20F6E">
        <w:rPr>
          <w:highlight w:val="yellow"/>
        </w:rPr>
        <w:t xml:space="preserve"> och få utförliga arbeten om alternativa tillvägagångsätt har presenterats</w:t>
      </w:r>
      <w:r w:rsidR="002275D4" w:rsidRPr="00B20F6E">
        <w:rPr>
          <w:highlight w:val="yellow"/>
        </w:rPr>
        <w:t xml:space="preserve"> (</w:t>
      </w:r>
      <w:r w:rsidR="00F73017" w:rsidRPr="00B20F6E">
        <w:rPr>
          <w:highlight w:val="yellow"/>
        </w:rPr>
        <w:t>Schaeffer 1991</w:t>
      </w:r>
      <w:r w:rsidR="002275D4" w:rsidRPr="00B20F6E">
        <w:rPr>
          <w:highlight w:val="yellow"/>
        </w:rPr>
        <w:t>)</w:t>
      </w:r>
      <w:r w:rsidR="00B20F6E" w:rsidRPr="00B20F6E">
        <w:rPr>
          <w:highlight w:val="yellow"/>
        </w:rPr>
        <w:t>.</w:t>
      </w:r>
    </w:p>
    <w:p w14:paraId="05650AD9" w14:textId="74CB9D85" w:rsidR="00E55CEC" w:rsidRDefault="005066ED" w:rsidP="00CD1AE6">
      <w:r w:rsidRPr="00B20F6E">
        <w:t xml:space="preserve">I det här arbetet </w:t>
      </w:r>
      <w:r w:rsidR="00E55CEC" w:rsidRPr="00B20F6E">
        <w:t>appliceras</w:t>
      </w:r>
      <w:r w:rsidRPr="00B20F6E">
        <w:t xml:space="preserve"> </w:t>
      </w:r>
      <w:r w:rsidR="00B62147" w:rsidRPr="00B20F6E">
        <w:t xml:space="preserve">en alternativ teknik </w:t>
      </w:r>
      <w:r w:rsidR="00B62147" w:rsidRPr="00B20F6E">
        <w:rPr>
          <w:highlight w:val="yellow"/>
        </w:rPr>
        <w:t xml:space="preserve">för </w:t>
      </w:r>
      <w:r w:rsidR="00E55CEC" w:rsidRPr="00B20F6E">
        <w:rPr>
          <w:highlight w:val="yellow"/>
        </w:rPr>
        <w:t>en</w:t>
      </w:r>
      <w:r w:rsidR="00B62147" w:rsidRPr="00B20F6E">
        <w:rPr>
          <w:highlight w:val="yellow"/>
        </w:rPr>
        <w:t xml:space="preserve"> schackspelande</w:t>
      </w:r>
      <w:r w:rsidR="00B62147" w:rsidRPr="00B20F6E">
        <w:t xml:space="preserve"> AI-agent</w:t>
      </w:r>
      <w:r w:rsidR="00CF2611" w:rsidRPr="00B20F6E">
        <w:t>s beslutstagande som kan vara av användning för schackspel med varierbar svårighetsgrad</w:t>
      </w:r>
      <w:r w:rsidR="00B62147" w:rsidRPr="00B20F6E">
        <w:t>.</w:t>
      </w:r>
      <w:r w:rsidR="00B62147">
        <w:t xml:space="preserve"> T</w:t>
      </w:r>
      <w:r w:rsidR="003056DB">
        <w:t xml:space="preserve">ekniken </w:t>
      </w:r>
      <w:r w:rsidR="00B62147">
        <w:t>heter</w:t>
      </w:r>
      <w:r w:rsidR="0021363E">
        <w:t xml:space="preserve"> </w:t>
      </w:r>
      <w:r w:rsidR="0021363E" w:rsidRPr="0021363E">
        <w:rPr>
          <w:highlight w:val="yellow"/>
        </w:rPr>
        <w:t>Case-based Reasoning (CBR)</w:t>
      </w:r>
      <w:r w:rsidR="00B62147">
        <w:t xml:space="preserve"> och är en problemlösningsteknik </w:t>
      </w:r>
      <w:r w:rsidR="00CF2611">
        <w:t>som går ut på att använda tidigare lösta problem för att lösa nya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xml:space="preserve">. </w:t>
      </w:r>
      <w:r w:rsidR="001E3DD5" w:rsidRPr="00B20F6E">
        <w:t xml:space="preserve">Problemen med expertens lösningar lagras i en fallbas som AI-agenten </w:t>
      </w:r>
      <w:r w:rsidR="001E3DD5" w:rsidRPr="00B20F6E">
        <w:rPr>
          <w:highlight w:val="yellow"/>
        </w:rPr>
        <w:t>kan</w:t>
      </w:r>
      <w:r w:rsidR="00CD1AE6" w:rsidRPr="00B20F6E">
        <w:rPr>
          <w:highlight w:val="yellow"/>
        </w:rPr>
        <w:t xml:space="preserve"> </w:t>
      </w:r>
      <w:r w:rsidR="00CF2611" w:rsidRPr="00B20F6E">
        <w:rPr>
          <w:highlight w:val="yellow"/>
        </w:rPr>
        <w:t>söka i</w:t>
      </w:r>
      <w:r w:rsidR="001E3DD5" w:rsidRPr="00B20F6E">
        <w:t xml:space="preserve"> när den behöver lösa ett</w:t>
      </w:r>
      <w:r w:rsidR="00CF2611" w:rsidRPr="00B20F6E">
        <w:t xml:space="preserve"> nytt</w:t>
      </w:r>
      <w:r w:rsidR="001E3DD5" w:rsidRPr="00B20F6E">
        <w:t xml:space="preserve"> problem. Kopplat till schack kan ett problem vara ett läge och en lösning det drag som ska utföras i läget.</w:t>
      </w:r>
    </w:p>
    <w:p w14:paraId="1BFF631F" w14:textId="5B568155" w:rsidR="00C439C7" w:rsidRDefault="00CF2611" w:rsidP="00B03CB4">
      <w:r>
        <w:t xml:space="preserve">Det har undersökts i det här arbetet om </w:t>
      </w:r>
      <w:r w:rsidR="00C439C7">
        <w:t xml:space="preserve">CBR med så kallad grundlig liknelse är passande för en schackspelande AI-agents beslutsfattande. </w:t>
      </w:r>
      <w:r w:rsidR="00CD1AE6" w:rsidRPr="00B03CB4">
        <w:rPr>
          <w:highlight w:val="yellow"/>
        </w:rPr>
        <w:t xml:space="preserve">Med passande menas att för två AI-agenter x och y </w:t>
      </w:r>
      <w:r w:rsidR="00B03CB4" w:rsidRPr="00B03CB4">
        <w:rPr>
          <w:highlight w:val="yellow"/>
        </w:rPr>
        <w:t xml:space="preserve">så </w:t>
      </w:r>
      <w:r w:rsidR="00B03CB4">
        <w:rPr>
          <w:highlight w:val="yellow"/>
        </w:rPr>
        <w:t xml:space="preserve">kommer x vinna </w:t>
      </w:r>
      <w:r w:rsidR="00B03CB4" w:rsidRPr="00B03CB4">
        <w:rPr>
          <w:highlight w:val="yellow"/>
        </w:rPr>
        <w:t>oft</w:t>
      </w:r>
      <w:r w:rsidR="00B03CB4">
        <w:rPr>
          <w:highlight w:val="yellow"/>
        </w:rPr>
        <w:t>are mot y givet att x:s</w:t>
      </w:r>
      <w:r w:rsidR="00B03CB4" w:rsidRPr="00B03CB4">
        <w:rPr>
          <w:highlight w:val="yellow"/>
        </w:rPr>
        <w:t xml:space="preserve"> fallbas är baserad på en bättre spelare.</w:t>
      </w:r>
      <w:r w:rsidR="00E10B77" w:rsidRPr="00B03CB4">
        <w:rPr>
          <w:highlight w:val="yellow"/>
        </w:rPr>
        <w:t xml:space="preserve"> </w:t>
      </w:r>
      <w:r w:rsidR="00B03CB4" w:rsidRPr="00B03CB4">
        <w:rPr>
          <w:highlight w:val="yellow"/>
        </w:rPr>
        <w:t>I arbetet skapades e</w:t>
      </w:r>
      <w:r w:rsidR="00C748A8" w:rsidRPr="00B03CB4">
        <w:rPr>
          <w:highlight w:val="yellow"/>
        </w:rPr>
        <w:t>n AI-agent som kunde basera</w:t>
      </w:r>
      <w:r w:rsidR="00C439C7" w:rsidRPr="00B03CB4">
        <w:rPr>
          <w:highlight w:val="yellow"/>
        </w:rPr>
        <w:t xml:space="preserve"> </w:t>
      </w:r>
      <w:r w:rsidR="00E10B77" w:rsidRPr="00B03CB4">
        <w:rPr>
          <w:highlight w:val="yellow"/>
        </w:rPr>
        <w:t>sin</w:t>
      </w:r>
      <w:r w:rsidR="00C439C7" w:rsidRPr="00B03CB4">
        <w:rPr>
          <w:highlight w:val="yellow"/>
        </w:rPr>
        <w:t>a</w:t>
      </w:r>
      <w:r w:rsidR="00E10B77" w:rsidRPr="00B03CB4">
        <w:rPr>
          <w:highlight w:val="yellow"/>
        </w:rPr>
        <w:t xml:space="preserve"> fallbas</w:t>
      </w:r>
      <w:r w:rsidR="00C439C7" w:rsidRPr="00B03CB4">
        <w:rPr>
          <w:highlight w:val="yellow"/>
        </w:rPr>
        <w:t>er</w:t>
      </w:r>
      <w:r w:rsidR="00E10B77" w:rsidRPr="00B03CB4">
        <w:rPr>
          <w:highlight w:val="yellow"/>
        </w:rPr>
        <w:t xml:space="preserve"> på partier spelade av </w:t>
      </w:r>
      <w:r w:rsidR="00C439C7" w:rsidRPr="00B03CB4">
        <w:rPr>
          <w:highlight w:val="yellow"/>
        </w:rPr>
        <w:t>olika bra experter.</w:t>
      </w:r>
      <w:r w:rsidR="00C439C7">
        <w:t xml:space="preserve"> Undersökningen utfördes genom att låta AI-agenten spela ett antal partier mot sig själv med alla kombinationer av </w:t>
      </w:r>
      <w:r w:rsidR="00C748A8">
        <w:t>ett antal fallbaser baserade på olika experter, för att se om den v</w:t>
      </w:r>
      <w:r w:rsidR="00C439C7">
        <w:t>inner oftare med fallbaser baserade på högre rankade spelare. Ett antal partier studerades även för att dra slutsatser om varför den betedde sig som den gjorde.</w:t>
      </w:r>
    </w:p>
    <w:p w14:paraId="00A7C388" w14:textId="7CEF7B49" w:rsidR="00C439C7" w:rsidRDefault="00C748A8" w:rsidP="00C439C7">
      <w:r>
        <w:t>Rapporten är indelad i ett antal sektioner.</w:t>
      </w:r>
      <w:r w:rsidR="00C439C7">
        <w:t xml:space="preserve"> I sektion </w:t>
      </w:r>
      <w:r w:rsidR="00C439C7">
        <w:fldChar w:fldCharType="begin"/>
      </w:r>
      <w:r w:rsidR="00C439C7">
        <w:instrText xml:space="preserve"> REF _Ref418857115 \r \h </w:instrText>
      </w:r>
      <w:r w:rsidR="00C439C7">
        <w:fldChar w:fldCharType="separate"/>
      </w:r>
      <w:r w:rsidR="00E06BFC">
        <w:t>2</w:t>
      </w:r>
      <w:r w:rsidR="00C439C7">
        <w:fldChar w:fldCharType="end"/>
      </w:r>
      <w:r w:rsidR="00C439C7">
        <w:t xml:space="preserve"> presenteras bakgrundsinfo</w:t>
      </w:r>
      <w:r>
        <w:t xml:space="preserve">rmation till arbetet. Sektion </w:t>
      </w:r>
      <w:r>
        <w:fldChar w:fldCharType="begin"/>
      </w:r>
      <w:r>
        <w:instrText xml:space="preserve"> REF _Ref418857219 \r \h </w:instrText>
      </w:r>
      <w:r>
        <w:fldChar w:fldCharType="separate"/>
      </w:r>
      <w:r w:rsidR="00E06BFC">
        <w:t>3</w:t>
      </w:r>
      <w:r>
        <w:fldChar w:fldCharType="end"/>
      </w:r>
      <w:r>
        <w:t xml:space="preserve"> inne</w:t>
      </w:r>
      <w:r w:rsidR="006B0507">
        <w:t xml:space="preserve">håller problembeskrivningen, </w:t>
      </w:r>
      <w:r w:rsidR="006B0507" w:rsidRPr="006B0507">
        <w:rPr>
          <w:highlight w:val="yellow"/>
        </w:rPr>
        <w:t xml:space="preserve">det funktionsbiblioteket </w:t>
      </w:r>
      <w:r w:rsidRPr="006B0507">
        <w:rPr>
          <w:highlight w:val="yellow"/>
        </w:rPr>
        <w:t xml:space="preserve">som </w:t>
      </w:r>
      <w:r w:rsidR="006B0507">
        <w:rPr>
          <w:highlight w:val="yellow"/>
        </w:rPr>
        <w:t>har skapats</w:t>
      </w:r>
      <w:r>
        <w:t xml:space="preserve"> för att besvara den och vilken undersökningsmetod som användes. I sektion </w:t>
      </w:r>
      <w:r>
        <w:fldChar w:fldCharType="begin"/>
      </w:r>
      <w:r>
        <w:instrText xml:space="preserve"> REF _Ref418857291 \r \h </w:instrText>
      </w:r>
      <w:r>
        <w:fldChar w:fldCharType="separate"/>
      </w:r>
      <w:r w:rsidR="00E06BFC">
        <w:t>4</w:t>
      </w:r>
      <w:r>
        <w:fldChar w:fldCharType="end"/>
      </w:r>
      <w:r>
        <w:t xml:space="preserve"> presenteras </w:t>
      </w:r>
      <w:r w:rsidR="006B0507" w:rsidRPr="006B0507">
        <w:rPr>
          <w:highlight w:val="yellow"/>
        </w:rPr>
        <w:t xml:space="preserve">implementationen av funktionsbiblioteket </w:t>
      </w:r>
      <w:r>
        <w:t xml:space="preserve">och i sektion </w:t>
      </w:r>
      <w:r>
        <w:fldChar w:fldCharType="begin"/>
      </w:r>
      <w:r>
        <w:instrText xml:space="preserve"> REF _Ref418857400 \r \h </w:instrText>
      </w:r>
      <w:r>
        <w:fldChar w:fldCharType="separate"/>
      </w:r>
      <w:r w:rsidR="00E06BFC">
        <w:t>5</w:t>
      </w:r>
      <w:r>
        <w:fldChar w:fldCharType="end"/>
      </w:r>
      <w:r>
        <w:t xml:space="preserve"> utvärderas resultatet av undersökningen. Tills sist diskuteras resultatet i sektion </w:t>
      </w:r>
      <w:r>
        <w:fldChar w:fldCharType="begin"/>
      </w:r>
      <w:r>
        <w:instrText xml:space="preserve"> REF _Ref418857706 \r \h </w:instrText>
      </w:r>
      <w:r>
        <w:fldChar w:fldCharType="separate"/>
      </w:r>
      <w:r w:rsidR="00E06BFC">
        <w:t>6</w:t>
      </w:r>
      <w:r>
        <w:fldChar w:fldCharType="end"/>
      </w:r>
      <w:r>
        <w:t>.</w:t>
      </w:r>
    </w:p>
    <w:p w14:paraId="13F1DB4B" w14:textId="0A10A4B6" w:rsidR="00CB442F" w:rsidRDefault="00CB442F" w:rsidP="00CB442F">
      <w:pPr>
        <w:pStyle w:val="Rubrik1"/>
      </w:pPr>
      <w:bookmarkStart w:id="1" w:name="_Toc181172220"/>
      <w:bookmarkStart w:id="2" w:name="_Toc219466031"/>
      <w:bookmarkStart w:id="3" w:name="_Toc219475258"/>
      <w:bookmarkStart w:id="4" w:name="_Ref418857115"/>
      <w:bookmarkStart w:id="5" w:name="_Toc421779184"/>
      <w:r w:rsidRPr="00D3446A">
        <w:lastRenderedPageBreak/>
        <w:t>Bakgrund</w:t>
      </w:r>
      <w:bookmarkEnd w:id="1"/>
      <w:bookmarkEnd w:id="2"/>
      <w:bookmarkEnd w:id="3"/>
      <w:bookmarkEnd w:id="4"/>
      <w:bookmarkEnd w:id="5"/>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6" w:name="_Ref418261887"/>
      <w:bookmarkStart w:id="7" w:name="_Toc421779185"/>
      <w:r w:rsidRPr="000A082C">
        <w:t>Case-based Reasoning</w:t>
      </w:r>
      <w:bookmarkEnd w:id="6"/>
      <w:bookmarkEnd w:id="7"/>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E06BFC">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pt;height:214.35pt" o:ole="">
            <v:imagedata r:id="rId10" o:title=""/>
          </v:shape>
          <o:OLEObject Type="Embed" ProgID="Visio.Drawing.15" ShapeID="_x0000_i1025" DrawAspect="Content" ObjectID="_1495522572" r:id="rId11"/>
        </w:object>
      </w:r>
    </w:p>
    <w:p w14:paraId="2777C191" w14:textId="387FFBF3" w:rsidR="008C5278" w:rsidRPr="00B73C44" w:rsidRDefault="00B73C44" w:rsidP="00B73C44">
      <w:pPr>
        <w:pStyle w:val="Beskrivning"/>
        <w:rPr>
          <w:lang w:val="sv-SE"/>
        </w:rPr>
      </w:pPr>
      <w:bookmarkStart w:id="8" w:name="_Ref413676773"/>
      <w:r w:rsidRPr="00B73C44">
        <w:rPr>
          <w:lang w:val="sv-SE"/>
        </w:rPr>
        <w:t>Figur över processen för att applicera CBR.</w:t>
      </w:r>
      <w:bookmarkEnd w:id="8"/>
    </w:p>
    <w:p w14:paraId="3E3AFCAB" w14:textId="4EF38AC5" w:rsidR="00B73C44" w:rsidRDefault="00B73C44" w:rsidP="00B73C44">
      <w:pPr>
        <w:pStyle w:val="Rubrik3"/>
      </w:pPr>
      <w:bookmarkStart w:id="9" w:name="_Toc421779186"/>
      <w:r>
        <w:t>Representation</w:t>
      </w:r>
      <w:bookmarkEnd w:id="9"/>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E06BFC">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EF710F"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EF710F"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10"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10"/>
    </w:p>
    <w:p w14:paraId="7579742B" w14:textId="0574B048" w:rsidR="00937295" w:rsidRDefault="009C76A0" w:rsidP="00907C9F">
      <w:pPr>
        <w:pStyle w:val="Rubrik3"/>
      </w:pPr>
      <w:bookmarkStart w:id="11" w:name="_Toc421779187"/>
      <w:r>
        <w:t>L</w:t>
      </w:r>
      <w:r w:rsidR="00F665D5">
        <w:t>iknelse</w:t>
      </w:r>
      <w:bookmarkEnd w:id="11"/>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19607ED5"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086DBE4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 xml:space="preserve">elementens likhetsgrad. </w:t>
      </w:r>
      <w:r w:rsidR="008F69B7" w:rsidRPr="00297C1A">
        <w:t>Hammingsmätning kan ge mindre precisa re</w:t>
      </w:r>
      <w:r w:rsidR="00B03CB4" w:rsidRPr="00297C1A">
        <w:t xml:space="preserve">sultat än metrisk likhet, </w:t>
      </w:r>
      <w:r w:rsidR="00B03CB4" w:rsidRPr="00297C1A">
        <w:rPr>
          <w:highlight w:val="yellow"/>
        </w:rPr>
        <w:t>men kan implementeras</w:t>
      </w:r>
      <w:r w:rsidR="0080397B" w:rsidRPr="00297C1A">
        <w:rPr>
          <w:highlight w:val="yellow"/>
        </w:rPr>
        <w:t xml:space="preserve"> </w:t>
      </w:r>
      <w:r w:rsidR="0080397B" w:rsidRPr="0080397B">
        <w:rPr>
          <w:highlight w:val="yellow"/>
        </w:rPr>
        <w:t>effektivare rent</w:t>
      </w:r>
      <w:r w:rsidR="00B03CB4" w:rsidRPr="0080397B">
        <w:rPr>
          <w:highlight w:val="yellow"/>
        </w:rPr>
        <w:t xml:space="preserve"> prestandamässigt</w:t>
      </w:r>
      <w:r w:rsidR="008F69B7" w:rsidRPr="0080397B">
        <w:rPr>
          <w:highlight w:val="yellow"/>
        </w:rPr>
        <w:t>.</w:t>
      </w:r>
    </w:p>
    <w:p w14:paraId="75B4B9CA" w14:textId="65790FD7" w:rsidR="008F69B7" w:rsidRDefault="00F665D5" w:rsidP="008F69B7">
      <w:pPr>
        <w:pStyle w:val="Rubrik3"/>
      </w:pPr>
      <w:bookmarkStart w:id="12" w:name="_Toc421779188"/>
      <w:r>
        <w:t>Hämtning</w:t>
      </w:r>
      <w:bookmarkEnd w:id="12"/>
    </w:p>
    <w:p w14:paraId="05487B1E" w14:textId="3E601D95"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80397B">
        <w:t>.</w:t>
      </w:r>
      <w:r w:rsidR="008868DD">
        <w:t xml:space="preserve"> </w:t>
      </w:r>
      <w:r w:rsidR="0080397B" w:rsidRPr="008868DD">
        <w:rPr>
          <w:highlight w:val="yellow"/>
        </w:rPr>
        <w:t xml:space="preserve">För att hitta den bästa lösningen så måste det problem i fallbasen som är mest likt det nuvarande problemet identifieras. </w:t>
      </w:r>
      <w:r w:rsidR="008868DD">
        <w:rPr>
          <w:highlight w:val="yellow"/>
        </w:rPr>
        <w:t>Det</w:t>
      </w:r>
      <w:r w:rsidR="0080397B" w:rsidRPr="008868DD">
        <w:rPr>
          <w:highlight w:val="yellow"/>
        </w:rPr>
        <w:t xml:space="preserve"> är inte alltid praktisk genomförbart att hitta </w:t>
      </w:r>
      <w:r w:rsidR="008868DD">
        <w:rPr>
          <w:highlight w:val="yellow"/>
        </w:rPr>
        <w:t>den garanterat</w:t>
      </w:r>
      <w:r w:rsidR="0080397B" w:rsidRPr="008868DD">
        <w:rPr>
          <w:highlight w:val="yellow"/>
        </w:rPr>
        <w:t xml:space="preserve"> bästa lösning</w:t>
      </w:r>
      <w:r w:rsidR="008868DD">
        <w:rPr>
          <w:highlight w:val="yellow"/>
        </w:rPr>
        <w:t>en</w:t>
      </w:r>
      <w:r w:rsidR="0080397B" w:rsidRPr="008868DD">
        <w:rPr>
          <w:highlight w:val="yellow"/>
        </w:rPr>
        <w:t xml:space="preserve">, </w:t>
      </w:r>
      <w:r w:rsidR="008868DD">
        <w:rPr>
          <w:highlight w:val="yellow"/>
        </w:rPr>
        <w:t>om systemet har strikta</w:t>
      </w:r>
      <w:r w:rsidR="0080397B" w:rsidRPr="008868DD">
        <w:rPr>
          <w:highlight w:val="yellow"/>
        </w:rPr>
        <w:t xml:space="preserve"> prestandakrav. Fall lagras ofta som en sekventiell lista och sekventiell sökning </w:t>
      </w:r>
      <w:r w:rsidR="00A148E8" w:rsidRPr="008868DD">
        <w:rPr>
          <w:highlight w:val="yellow"/>
        </w:rPr>
        <w:t>är vanligt</w:t>
      </w:r>
      <w:r w:rsidR="0080397B" w:rsidRPr="008868DD">
        <w:rPr>
          <w:highlight w:val="yellow"/>
        </w:rPr>
        <w:t xml:space="preserve"> för att </w:t>
      </w:r>
      <w:r w:rsidR="00A148E8" w:rsidRPr="008868DD">
        <w:rPr>
          <w:highlight w:val="yellow"/>
        </w:rPr>
        <w:t>hitta det mest lika problemet</w:t>
      </w:r>
      <w:r w:rsidR="00C32D1A" w:rsidRPr="008868DD">
        <w:rPr>
          <w:highlight w:val="yellow"/>
        </w:rPr>
        <w:t xml:space="preserve"> (Richter &amp; Weber 2013)</w:t>
      </w:r>
      <w:r w:rsidR="00A148E8" w:rsidRPr="008868DD">
        <w:rPr>
          <w:highlight w:val="yellow"/>
        </w:rPr>
        <w:t xml:space="preserve">. </w:t>
      </w:r>
      <w:r w:rsidR="00DD72BD" w:rsidRPr="008868DD">
        <w:rPr>
          <w:highlight w:val="yellow"/>
        </w:rPr>
        <w:t xml:space="preserve">Det finns flera </w:t>
      </w:r>
      <w:r w:rsidR="006B0507">
        <w:rPr>
          <w:highlight w:val="yellow"/>
        </w:rPr>
        <w:t>typer av</w:t>
      </w:r>
      <w:r w:rsidR="00DD72BD" w:rsidRPr="008868DD">
        <w:rPr>
          <w:highlight w:val="yellow"/>
        </w:rPr>
        <w:t xml:space="preserve"> problem vars individuella problem kan likn</w:t>
      </w:r>
      <w:r w:rsidR="008868DD" w:rsidRPr="008868DD">
        <w:rPr>
          <w:highlight w:val="yellow"/>
        </w:rPr>
        <w:t>a varandra ur olika aspekter,</w:t>
      </w:r>
      <w:r w:rsidR="00DD72BD" w:rsidRPr="008868DD">
        <w:rPr>
          <w:highlight w:val="yellow"/>
        </w:rPr>
        <w:t xml:space="preserve"> </w:t>
      </w:r>
      <w:r w:rsidR="008868DD" w:rsidRPr="008868DD">
        <w:rPr>
          <w:highlight w:val="yellow"/>
        </w:rPr>
        <w:t>vilket</w:t>
      </w:r>
      <w:r w:rsidR="00A148E8" w:rsidRPr="008868DD">
        <w:rPr>
          <w:highlight w:val="yellow"/>
        </w:rPr>
        <w:t xml:space="preserve"> </w:t>
      </w:r>
      <w:r w:rsidR="00DD72BD" w:rsidRPr="008868DD">
        <w:rPr>
          <w:highlight w:val="yellow"/>
        </w:rPr>
        <w:t xml:space="preserve">innebär </w:t>
      </w:r>
      <w:r w:rsidR="00A148E8" w:rsidRPr="008868DD">
        <w:rPr>
          <w:highlight w:val="yellow"/>
        </w:rPr>
        <w:t xml:space="preserve">att de inte kan lagras i en definitiv enskalig </w:t>
      </w:r>
      <w:r w:rsidR="00DD72BD" w:rsidRPr="008868DD">
        <w:rPr>
          <w:highlight w:val="yellow"/>
        </w:rPr>
        <w:t>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 xml:space="preserve">Om likhetsmetoden är prestandatung, kan problemen först gallras med en </w:t>
      </w:r>
      <w:r w:rsidR="00B8511B">
        <w:lastRenderedPageBreak/>
        <w:t>lättare likhetsmetod och sedan kan den tyngre likhetsmetoden användas på de kvarvarande problemen.</w:t>
      </w:r>
    </w:p>
    <w:p w14:paraId="6D721B0B" w14:textId="59443C59" w:rsidR="00F665D5" w:rsidRDefault="00A36A2E" w:rsidP="00A36A2E">
      <w:pPr>
        <w:pStyle w:val="Rubrik3"/>
      </w:pPr>
      <w:bookmarkStart w:id="13" w:name="_Toc421779189"/>
      <w:r>
        <w:t>Anpassning</w:t>
      </w:r>
      <w:bookmarkEnd w:id="13"/>
    </w:p>
    <w:p w14:paraId="0847B6D2" w14:textId="6E7154C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w:t>
      </w:r>
      <w:r w:rsidRPr="00844C14">
        <w:t>. Anpassning sker genom att applicera ett antal</w:t>
      </w:r>
      <w:r w:rsidR="008868DD" w:rsidRPr="00844C14">
        <w:t xml:space="preserve"> regler på lösningen för att </w:t>
      </w:r>
      <w:r w:rsidR="008868DD" w:rsidRPr="00844C14">
        <w:rPr>
          <w:highlight w:val="yellow"/>
        </w:rPr>
        <w:t>få</w:t>
      </w:r>
      <w:r w:rsidRPr="00844C14">
        <w:t xml:space="preserve"> fram en ny lösning.</w:t>
      </w:r>
      <w:r>
        <w:t xml:space="preserve">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091F79">
        <w:t xml:space="preserve"> </w:t>
      </w:r>
      <w:r w:rsidR="00623BA3">
        <w:t>(</w:t>
      </w:r>
      <w:r w:rsidR="00A34324">
        <w:t xml:space="preserve">Richter &amp; Weber </w:t>
      </w:r>
      <w:r w:rsidR="00B8511B">
        <w:t>2013</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AB5E963" w14:textId="6A38861E" w:rsidR="0076089E" w:rsidRDefault="0076089E" w:rsidP="0076089E">
      <w:pPr>
        <w:pStyle w:val="Rubrik3"/>
      </w:pPr>
      <w:bookmarkStart w:id="14" w:name="_Toc421779190"/>
      <w:r>
        <w:t>Grundlig likhet</w:t>
      </w:r>
      <w:bookmarkEnd w:id="14"/>
    </w:p>
    <w:p w14:paraId="495F6A31" w14:textId="3FE92C64" w:rsidR="009076D5" w:rsidRDefault="0061521A" w:rsidP="0076089E">
      <w:pPr>
        <w:rPr>
          <w:highlight w:val="yellow"/>
        </w:rPr>
      </w:pPr>
      <w:r>
        <w:rPr>
          <w:highlight w:val="yellow"/>
        </w:rPr>
        <w:t xml:space="preserve">Grundlig </w:t>
      </w:r>
      <w:r w:rsidR="0076089E" w:rsidRPr="00DE6B23">
        <w:rPr>
          <w:highlight w:val="yellow"/>
        </w:rPr>
        <w:t>likhet innebär i det här arbetet att implementationen av liknelse och anpassning inte kräver djupare kunskaper om schack som</w:t>
      </w:r>
      <w:r>
        <w:rPr>
          <w:highlight w:val="yellow"/>
        </w:rPr>
        <w:t xml:space="preserve"> t.ex.</w:t>
      </w:r>
      <w:r w:rsidR="0076089E" w:rsidRPr="00DE6B23">
        <w:rPr>
          <w:highlight w:val="yellow"/>
        </w:rPr>
        <w:t xml:space="preserve"> vanliga strategier</w:t>
      </w:r>
      <w:r>
        <w:rPr>
          <w:highlight w:val="yellow"/>
        </w:rPr>
        <w:t xml:space="preserve">, istället krävs i största del visuell igenkänning. </w:t>
      </w:r>
      <w:r w:rsidR="00377FA2" w:rsidRPr="00DE6B23">
        <w:rPr>
          <w:highlight w:val="yellow"/>
        </w:rPr>
        <w:t xml:space="preserve">Med grundlig likhet </w:t>
      </w:r>
      <w:r w:rsidR="006B0507">
        <w:rPr>
          <w:highlight w:val="yellow"/>
        </w:rPr>
        <w:t>representeras problem som lägen</w:t>
      </w:r>
      <w:r w:rsidR="00377FA2" w:rsidRPr="00DE6B23">
        <w:rPr>
          <w:highlight w:val="yellow"/>
        </w:rPr>
        <w:t xml:space="preserve"> och lösningar som dragen att utföra i respektive lägen. </w:t>
      </w:r>
      <w:r>
        <w:rPr>
          <w:highlight w:val="yellow"/>
        </w:rPr>
        <w:t xml:space="preserve">Inom grundlig likhet innebär </w:t>
      </w:r>
      <w:r w:rsidR="00377FA2" w:rsidRPr="00DE6B23">
        <w:rPr>
          <w:highlight w:val="yellow"/>
        </w:rPr>
        <w:t>problemlikhet</w:t>
      </w:r>
      <w:r w:rsidR="0076089E" w:rsidRPr="00DE6B23">
        <w:rPr>
          <w:highlight w:val="yellow"/>
        </w:rPr>
        <w:t xml:space="preserve"> </w:t>
      </w:r>
      <w:r>
        <w:rPr>
          <w:highlight w:val="yellow"/>
        </w:rPr>
        <w:t>att</w:t>
      </w:r>
      <w:r w:rsidR="0076089E" w:rsidRPr="00DE6B23">
        <w:rPr>
          <w:highlight w:val="yellow"/>
        </w:rPr>
        <w:t xml:space="preserve"> två lägen är lika om de generellt innehåller samma pjäser på samma rutor</w:t>
      </w:r>
      <w:r w:rsidR="00377FA2" w:rsidRPr="00DE6B23">
        <w:rPr>
          <w:highlight w:val="yellow"/>
        </w:rPr>
        <w:t>.</w:t>
      </w:r>
      <w:r>
        <w:rPr>
          <w:highlight w:val="yellow"/>
        </w:rPr>
        <w:t xml:space="preserve"> Inom grundlig likhet innebär</w:t>
      </w:r>
      <w:r w:rsidR="00377FA2" w:rsidRPr="00DE6B23">
        <w:rPr>
          <w:highlight w:val="yellow"/>
        </w:rPr>
        <w:t xml:space="preserve"> anpassning att ändra draget</w:t>
      </w:r>
      <w:r w:rsidR="00DE6B23">
        <w:rPr>
          <w:highlight w:val="yellow"/>
        </w:rPr>
        <w:t>s käll- och destinationsrutor</w:t>
      </w:r>
      <w:r w:rsidR="00377FA2" w:rsidRPr="00DE6B23">
        <w:rPr>
          <w:highlight w:val="yellow"/>
        </w:rPr>
        <w:t xml:space="preserve"> så lite som möjligt i avstånd, samtidigt som den fångande pjäsen och den eventuellt fångade pjäsen</w:t>
      </w:r>
      <w:r w:rsidR="00DE6B23" w:rsidRPr="00DE6B23">
        <w:rPr>
          <w:highlight w:val="yellow"/>
        </w:rPr>
        <w:t xml:space="preserve"> skiljer sig så lite som möjligt.</w:t>
      </w:r>
    </w:p>
    <w:p w14:paraId="5384568B" w14:textId="3A64713F" w:rsidR="009076D5" w:rsidRPr="000F0F3F" w:rsidRDefault="0012418A" w:rsidP="0012418A">
      <w:pPr>
        <w:rPr>
          <w:highlight w:val="yellow"/>
        </w:rPr>
      </w:pPr>
      <w:r w:rsidRPr="00F25E5C">
        <w:rPr>
          <w:highlight w:val="yellow"/>
        </w:rPr>
        <w:t xml:space="preserve">Djup likhet kan ses som en motsats till grundlig likhet. Djup likhet är likhet som inte syns visuellt, utan likheter mellan lägen och drag är beroende på om de är konceptuellt lika, om ett drag till exempel är del av en strategi att matta kungen, eller att hota kungen så att en värdefull pjäs kan fångas. En vanligt mer långvarig strategi är t.ex. skolmatt, där en </w:t>
      </w:r>
      <w:r w:rsidR="009076D5" w:rsidRPr="00F25E5C">
        <w:rPr>
          <w:highlight w:val="yellow"/>
        </w:rPr>
        <w:t>spelare gör matt tidigt</w:t>
      </w:r>
      <w:r w:rsidR="006B0507">
        <w:rPr>
          <w:highlight w:val="yellow"/>
        </w:rPr>
        <w:t xml:space="preserve"> i partiet</w:t>
      </w:r>
      <w:r w:rsidR="009076D5" w:rsidRPr="00F25E5C">
        <w:rPr>
          <w:highlight w:val="yellow"/>
        </w:rPr>
        <w:t xml:space="preserve"> genom hota och matta kungen med en dr</w:t>
      </w:r>
      <w:r w:rsidRPr="00F25E5C">
        <w:rPr>
          <w:highlight w:val="yellow"/>
        </w:rPr>
        <w:t xml:space="preserve">ottning, försvarad av t.ex. en </w:t>
      </w:r>
      <w:r w:rsidR="009076D5" w:rsidRPr="00F25E5C">
        <w:rPr>
          <w:highlight w:val="yellow"/>
        </w:rPr>
        <w:t xml:space="preserve">löpare.  </w:t>
      </w:r>
      <w:r w:rsidR="009076D5" w:rsidRPr="00297C1A">
        <w:rPr>
          <w:highlight w:val="green"/>
        </w:rPr>
        <w:t>Två</w:t>
      </w:r>
      <w:r w:rsidRPr="00297C1A">
        <w:rPr>
          <w:highlight w:val="green"/>
        </w:rPr>
        <w:t xml:space="preserve"> lägen skulle med djup liknelse </w:t>
      </w:r>
      <w:r w:rsidR="009076D5" w:rsidRPr="00297C1A">
        <w:rPr>
          <w:highlight w:val="green"/>
        </w:rPr>
        <w:t>kunna anses lika</w:t>
      </w:r>
      <w:r w:rsidRPr="00297C1A">
        <w:rPr>
          <w:highlight w:val="green"/>
        </w:rPr>
        <w:t xml:space="preserve"> om de båda liknar uppbyggnad </w:t>
      </w:r>
      <w:r w:rsidR="009076D5" w:rsidRPr="00297C1A">
        <w:rPr>
          <w:highlight w:val="green"/>
        </w:rPr>
        <w:t>mot skolmatt och anpassningen av draget skulle ske så att AI-a</w:t>
      </w:r>
      <w:r w:rsidR="00F25E5C" w:rsidRPr="00297C1A">
        <w:rPr>
          <w:highlight w:val="green"/>
        </w:rPr>
        <w:t xml:space="preserve">genten försöker göra skolmatt. </w:t>
      </w:r>
      <w:r w:rsidRPr="00F25E5C">
        <w:rPr>
          <w:highlight w:val="yellow"/>
        </w:rPr>
        <w:t>Problemet med att använda djup likhet är att det finns så</w:t>
      </w:r>
      <w:r w:rsidR="009076D5" w:rsidRPr="00F25E5C">
        <w:rPr>
          <w:highlight w:val="yellow"/>
        </w:rPr>
        <w:t xml:space="preserve"> mån</w:t>
      </w:r>
      <w:r w:rsidRPr="00F25E5C">
        <w:rPr>
          <w:highlight w:val="yellow"/>
        </w:rPr>
        <w:t xml:space="preserve">ga olika strategier i </w:t>
      </w:r>
      <w:r w:rsidR="009076D5" w:rsidRPr="00F25E5C">
        <w:rPr>
          <w:highlight w:val="yellow"/>
        </w:rPr>
        <w:t>schack som kan användas för att avgöra likhet och anpassning</w:t>
      </w:r>
      <w:r w:rsidRPr="00F25E5C">
        <w:rPr>
          <w:highlight w:val="yellow"/>
        </w:rPr>
        <w:t xml:space="preserve">. </w:t>
      </w:r>
      <w:r w:rsidR="000F0F3F">
        <w:rPr>
          <w:highlight w:val="yellow"/>
        </w:rPr>
        <w:t xml:space="preserve">Alla strategier måste vägas mot varandra för att avgöra vilken som ska prioriteras i ett visst läge, vilket ökar i komplexitet för varje ny strategi som </w:t>
      </w:r>
      <w:r w:rsidR="00387208">
        <w:rPr>
          <w:highlight w:val="yellow"/>
        </w:rPr>
        <w:t>appliceras</w:t>
      </w:r>
      <w:r w:rsidR="000F0F3F">
        <w:rPr>
          <w:highlight w:val="yellow"/>
        </w:rPr>
        <w:t xml:space="preserve">. </w:t>
      </w:r>
      <w:r w:rsidRPr="00297C1A">
        <w:rPr>
          <w:highlight w:val="green"/>
        </w:rPr>
        <w:t>Det begränsar även AI-agenten till strategier som tidigare</w:t>
      </w:r>
      <w:r w:rsidR="00387208" w:rsidRPr="00297C1A">
        <w:rPr>
          <w:highlight w:val="green"/>
        </w:rPr>
        <w:t xml:space="preserve"> har</w:t>
      </w:r>
      <w:r w:rsidRPr="00297C1A">
        <w:rPr>
          <w:highlight w:val="green"/>
        </w:rPr>
        <w:t xml:space="preserve"> upptäckts och definierats.  Hsu </w:t>
      </w:r>
      <w:r w:rsidR="009076D5" w:rsidRPr="00297C1A">
        <w:rPr>
          <w:highlight w:val="green"/>
        </w:rPr>
        <w:t>(1</w:t>
      </w:r>
      <w:r w:rsidRPr="00297C1A">
        <w:rPr>
          <w:highlight w:val="green"/>
        </w:rPr>
        <w:t>991)  har även</w:t>
      </w:r>
      <w:r w:rsidR="00387208" w:rsidRPr="00297C1A">
        <w:rPr>
          <w:highlight w:val="green"/>
        </w:rPr>
        <w:t xml:space="preserve"> </w:t>
      </w:r>
      <w:r w:rsidR="00387208" w:rsidRPr="006B0507">
        <w:rPr>
          <w:highlight w:val="yellow"/>
        </w:rPr>
        <w:t>visat</w:t>
      </w:r>
      <w:r w:rsidRPr="006B0507">
        <w:rPr>
          <w:highlight w:val="yellow"/>
        </w:rPr>
        <w:t xml:space="preserve"> </w:t>
      </w:r>
      <w:r w:rsidRPr="00297C1A">
        <w:rPr>
          <w:highlight w:val="green"/>
        </w:rPr>
        <w:t xml:space="preserve">att </w:t>
      </w:r>
      <w:r w:rsidR="009076D5" w:rsidRPr="00297C1A">
        <w:rPr>
          <w:highlight w:val="green"/>
        </w:rPr>
        <w:t>användandet av rigida strate</w:t>
      </w:r>
      <w:r w:rsidRPr="00297C1A">
        <w:rPr>
          <w:highlight w:val="green"/>
        </w:rPr>
        <w:t xml:space="preserve">gier gjorde att schackmaskinen </w:t>
      </w:r>
      <w:r w:rsidR="009076D5" w:rsidRPr="00297C1A">
        <w:rPr>
          <w:highlight w:val="green"/>
        </w:rPr>
        <w:t>D</w:t>
      </w:r>
      <w:r w:rsidRPr="00297C1A">
        <w:rPr>
          <w:highlight w:val="green"/>
        </w:rPr>
        <w:t>eep Thought, föregångaren till Deep Blue (Campbell, Hoane  &amp; Hsu 2002) spelade sämre.</w:t>
      </w:r>
      <w:r w:rsidRPr="00F25E5C">
        <w:rPr>
          <w:highlight w:val="yellow"/>
        </w:rPr>
        <w:t xml:space="preserve"> </w:t>
      </w:r>
      <w:r w:rsidR="00387208">
        <w:rPr>
          <w:highlight w:val="yellow"/>
        </w:rPr>
        <w:t>Djup likhet är dessutom ett stort område som är svårt att undersöka</w:t>
      </w:r>
      <w:r w:rsidR="006B0507">
        <w:rPr>
          <w:highlight w:val="yellow"/>
        </w:rPr>
        <w:t xml:space="preserve"> till fullo</w:t>
      </w:r>
      <w:r w:rsidR="00387208">
        <w:rPr>
          <w:highlight w:val="yellow"/>
        </w:rPr>
        <w:t>, relativt till grundlig likhet.</w:t>
      </w:r>
    </w:p>
    <w:p w14:paraId="6BFDE1E4" w14:textId="7C0BAF7C" w:rsidR="00261784" w:rsidRPr="00DE6B23" w:rsidRDefault="00261784" w:rsidP="0076089E">
      <w:pPr>
        <w:rPr>
          <w:highlight w:val="yellow"/>
        </w:rPr>
      </w:pPr>
      <w:r w:rsidRPr="00DE6B23">
        <w:rPr>
          <w:highlight w:val="yellow"/>
          <w:lang w:eastAsia="sv-SE"/>
        </w:rPr>
        <w:t>Det är inte säkert att CBR med grundlig likhet är passande för en schackspelande AI-agents besluts</w:t>
      </w:r>
      <w:r w:rsidR="00F25E5C">
        <w:rPr>
          <w:highlight w:val="yellow"/>
          <w:lang w:eastAsia="sv-SE"/>
        </w:rPr>
        <w:t xml:space="preserve">fattande. </w:t>
      </w:r>
      <w:r w:rsidRPr="00DE6B23">
        <w:rPr>
          <w:highlight w:val="yellow"/>
          <w:lang w:eastAsia="sv-SE"/>
        </w:rPr>
        <w:t>León-Villagrá och</w:t>
      </w:r>
      <w:r w:rsidR="00DE6B23">
        <w:rPr>
          <w:highlight w:val="yellow"/>
          <w:lang w:eastAsia="sv-SE"/>
        </w:rPr>
        <w:t xml:space="preserve"> Jäkel</w:t>
      </w:r>
      <w:r w:rsidRPr="00DE6B23">
        <w:rPr>
          <w:highlight w:val="yellow"/>
          <w:lang w:eastAsia="sv-SE"/>
        </w:rPr>
        <w:t xml:space="preserve"> (2013) </w:t>
      </w:r>
      <w:r w:rsidR="0061521A">
        <w:rPr>
          <w:highlight w:val="yellow"/>
          <w:lang w:eastAsia="sv-SE"/>
        </w:rPr>
        <w:t>har tidigare visat</w:t>
      </w:r>
      <w:r w:rsidRPr="00DE6B23">
        <w:rPr>
          <w:highlight w:val="yellow"/>
          <w:lang w:eastAsia="sv-SE"/>
        </w:rPr>
        <w:t xml:space="preserve"> att visuell likhet skiljer sig från hur schackexperter känner igen liknande situationer</w:t>
      </w:r>
      <w:r w:rsidR="00F25E5C">
        <w:rPr>
          <w:highlight w:val="yellow"/>
          <w:lang w:eastAsia="sv-SE"/>
        </w:rPr>
        <w:t xml:space="preserve">, utan abstrakt likhet har istället visat sig bättre representera hur schackexperter tänker. Grundlig likhet är relaterat till visuell likhet </w:t>
      </w:r>
      <w:r w:rsidR="00F25E5C">
        <w:rPr>
          <w:highlight w:val="yellow"/>
          <w:lang w:eastAsia="sv-SE"/>
        </w:rPr>
        <w:lastRenderedPageBreak/>
        <w:t>och djup likhet är relaterad till abstrakt likhet. Huruvida detta samband har en möjlighet att påverka om grundlig likhet kan användas för att uppfylla arbetets problemformulering är dock oklart.</w:t>
      </w:r>
    </w:p>
    <w:p w14:paraId="423D4CFD" w14:textId="20E4FD92" w:rsidR="003113D5" w:rsidRDefault="00C6465D" w:rsidP="00C6465D">
      <w:pPr>
        <w:pStyle w:val="Rubrik3"/>
      </w:pPr>
      <w:bookmarkStart w:id="15" w:name="_Toc421779191"/>
      <w:r>
        <w:t>Tidigare arbeten</w:t>
      </w:r>
      <w:bookmarkEnd w:id="15"/>
    </w:p>
    <w:p w14:paraId="4BD9084D" w14:textId="60204E82" w:rsidR="0096227C" w:rsidRDefault="0096227C" w:rsidP="0096227C">
      <w:r>
        <w:t>CBR har tidigare applicerats på spel med varierande resultat.</w:t>
      </w:r>
    </w:p>
    <w:p w14:paraId="0164F3CE" w14:textId="56AB0D7A" w:rsidR="0096227C" w:rsidRDefault="0096227C" w:rsidP="00122B8F">
      <w:r>
        <w:t xml:space="preserve">Wender och Watson (2014) har undersökt hur CBR kan användas för att mikrohantera enheter i realtidsstrategispelet (RTS) Warcraft 3. </w:t>
      </w:r>
      <w:r w:rsidR="0030413C">
        <w:t>Deras CBR-baserade AI-agent styrde och attackerade med enheter baserat på tidigare liknande situationer. Likhetsmetoden i arbetet var hur nära de respektive enheterna var varandra i situationerna och hur lika deras hälsopoäng va</w:t>
      </w:r>
      <w:r w:rsidR="0030413C" w:rsidRPr="00844C14">
        <w:t xml:space="preserve">r. </w:t>
      </w:r>
      <w:r w:rsidRPr="00844C14">
        <w:t>I arbetet testade de deras CBR-baserade AI-ag</w:t>
      </w:r>
      <w:r w:rsidR="00AD21C9" w:rsidRPr="00844C14">
        <w:t xml:space="preserve">ent på mänskliga spelare och </w:t>
      </w:r>
      <w:r w:rsidR="00EC3AF7" w:rsidRPr="00844C14">
        <w:rPr>
          <w:highlight w:val="yellow"/>
        </w:rPr>
        <w:t>undersökte</w:t>
      </w:r>
      <w:r w:rsidRPr="00844C14">
        <w:t xml:space="preserve"> hur spelets inbyggda AI presterade på sin högsta skicklighetsnivå mot spelarna.</w:t>
      </w:r>
      <w:r>
        <w:t xml:space="preserve">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6" w:name="_Toc421779192"/>
      <w:r>
        <w:t>Schack</w:t>
      </w:r>
      <w:bookmarkEnd w:id="16"/>
    </w:p>
    <w:p w14:paraId="434BC7B5" w14:textId="76B0536E" w:rsidR="0004627C" w:rsidRDefault="0004627C" w:rsidP="0004627C">
      <w:pPr>
        <w:pStyle w:val="Rubrik3"/>
      </w:pPr>
      <w:bookmarkStart w:id="17" w:name="_Ref415485924"/>
      <w:bookmarkStart w:id="18" w:name="_Toc421779193"/>
      <w:r>
        <w:t>Regler</w:t>
      </w:r>
      <w:bookmarkEnd w:id="17"/>
      <w:bookmarkEnd w:id="18"/>
    </w:p>
    <w:p w14:paraId="4C5E8CD1" w14:textId="0A174654"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2B5DD6">
        <w:t xml:space="preserve"> (World Chess Federation)</w:t>
      </w:r>
      <w:r w:rsidR="00A34324">
        <w:t xml:space="preserve"> använder i deras anordnade tävlingar</w:t>
      </w:r>
      <w:r w:rsidR="00DE792C">
        <w:t xml:space="preserve"> (World Chess Federation 2014c).</w:t>
      </w:r>
      <w:r w:rsidR="007F7443">
        <w:t xml:space="preserve"> </w:t>
      </w:r>
      <w:r w:rsidR="00C24CA8">
        <w:t>Schack är ett tur</w:t>
      </w:r>
      <w:r w:rsidR="00D61905">
        <w:t>ordnings</w:t>
      </w:r>
      <w:r w:rsidR="00C24CA8">
        <w:t>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E06BFC">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9"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9"/>
    </w:p>
    <w:p w14:paraId="198CC532" w14:textId="1EF90A4C" w:rsidR="00BE0D69" w:rsidRDefault="00C24CA8" w:rsidP="00C24CA8">
      <w:r>
        <w:lastRenderedPageBreak/>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39F1C840"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w:t>
      </w:r>
      <w:r w:rsidR="00D61905">
        <w:t xml:space="preserve"> förutom en kung eller en bonde</w:t>
      </w:r>
      <w:r w:rsidR="00653957">
        <w: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E06BFC">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20"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20"/>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E06BFC">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E06BFC">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21" w:name="_Ref410994747"/>
      <w:r>
        <w:rPr>
          <w:lang w:val="sv-SE"/>
        </w:rPr>
        <w:t>Bild</w:t>
      </w:r>
      <w:r w:rsidRPr="00626D1E">
        <w:rPr>
          <w:lang w:val="sv-SE"/>
        </w:rPr>
        <w:t xml:space="preserve"> som visar hur pjäserna flyttas när vit gör kort rockad.</w:t>
      </w:r>
      <w:bookmarkEnd w:id="21"/>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2" w:name="_Ref410994756"/>
      <w:r w:rsidRPr="00626D1E">
        <w:t>Bild som visar hur pjäserna flyttas när vit gör lång rockad.</w:t>
      </w:r>
      <w:bookmarkEnd w:id="22"/>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E06BFC">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3"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3"/>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E06BFC">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4"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4"/>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5" w:name="_Toc421779194"/>
      <w:r>
        <w:t>Elo</w:t>
      </w:r>
      <w:r w:rsidR="00B06ED2">
        <w:t>-r</w:t>
      </w:r>
      <w:r>
        <w:t>ankning</w:t>
      </w:r>
      <w:bookmarkEnd w:id="25"/>
    </w:p>
    <w:p w14:paraId="2EC18955" w14:textId="6BDEFCBA"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w:t>
      </w:r>
      <w:r w:rsidR="00D61905">
        <w:t>e uppdateras kontinuerligt allt</w:t>
      </w:r>
      <w:r w:rsidR="00EC0527">
        <w:t xml:space="preserve">eftersom spelare spelar </w:t>
      </w:r>
      <w:r w:rsidR="00796B46">
        <w:t>parti</w:t>
      </w:r>
      <w:r w:rsidR="00EC0527">
        <w:t xml:space="preserve">er mot varandra i schacktävlingar. </w:t>
      </w:r>
      <w:r w:rsidR="00EC0527" w:rsidRPr="00844C14">
        <w:t>Hur mycket en spelares rankning påverkas</w:t>
      </w:r>
      <w:r w:rsidR="009B5C08" w:rsidRPr="00844C14">
        <w:t xml:space="preserve"> av vinster och förluster</w:t>
      </w:r>
      <w:r w:rsidR="00EC0527" w:rsidRPr="00844C14">
        <w:t xml:space="preserve"> beror på hur hög dess rankning är propo</w:t>
      </w:r>
      <w:r w:rsidR="00704745" w:rsidRPr="00844C14">
        <w:t>rtionerligt till dess motståndare</w:t>
      </w:r>
      <w:r w:rsidR="00890F00" w:rsidRPr="00844C14">
        <w:t xml:space="preserve">, vilket avgör </w:t>
      </w:r>
      <w:r w:rsidR="00EC3AF7" w:rsidRPr="00844C14">
        <w:rPr>
          <w:highlight w:val="yellow"/>
        </w:rPr>
        <w:t>sannolikheten</w:t>
      </w:r>
      <w:r w:rsidR="00890F00" w:rsidRPr="00844C14">
        <w:t xml:space="preserve"> att en av dem kommer vinna</w:t>
      </w:r>
      <w:r w:rsidR="00EC0527" w:rsidRPr="00844C14">
        <w:t xml:space="preserve">. </w:t>
      </w:r>
      <w:r w:rsidR="00EC3AF7" w:rsidRPr="006B0507">
        <w:rPr>
          <w:highlight w:val="yellow"/>
        </w:rPr>
        <w:t>Sannolikheten</w:t>
      </w:r>
      <w:r w:rsidR="00EC3AF7" w:rsidRPr="00844C14">
        <w:t xml:space="preserve"> </w:t>
      </w:r>
      <w:r w:rsidR="0067238A" w:rsidRPr="00844C14">
        <w:t>att en spelare kommer besegra en annan spelare</w:t>
      </w:r>
      <w:r w:rsidR="004148A0" w:rsidRPr="00844C14">
        <w:t xml:space="preserve"> är</w:t>
      </w:r>
      <w:r w:rsidR="0067238A" w:rsidRPr="00844C14">
        <w:t xml:space="preserve"> baserat på skillnaden i deras rankning</w:t>
      </w:r>
      <w:r w:rsidR="00890F00" w:rsidRPr="00844C14">
        <w:t>, men de exakta siffrorna är organisationsspecifika</w:t>
      </w:r>
      <w:r w:rsidR="0067238A" w:rsidRPr="00844C14">
        <w:t>.</w:t>
      </w:r>
      <w:r w:rsidR="00890F00" w:rsidRPr="00844C14">
        <w:t xml:space="preserve"> T.ex. så anser FIDE att </w:t>
      </w:r>
      <w:r w:rsidR="00EC3AF7" w:rsidRPr="00844C14">
        <w:rPr>
          <w:highlight w:val="yellow"/>
        </w:rPr>
        <w:t>sannolikheten</w:t>
      </w:r>
      <w:r w:rsidR="00EC3AF7" w:rsidRPr="00844C14">
        <w:t xml:space="preserve"> </w:t>
      </w:r>
      <w:r w:rsidR="0067238A" w:rsidRPr="00844C14">
        <w:t>är</w:t>
      </w:r>
      <w:r w:rsidR="00890F00" w:rsidRPr="00844C14">
        <w:t xml:space="preserve"> en procenthalt mellan</w:t>
      </w:r>
      <w:r w:rsidR="0067238A" w:rsidRPr="00844C14">
        <w:t xml:space="preserve"> 0 % </w:t>
      </w:r>
      <w:r w:rsidR="00890F00" w:rsidRPr="00844C14">
        <w:t>och</w:t>
      </w:r>
      <w:r w:rsidR="0067238A" w:rsidRPr="00844C14">
        <w:t xml:space="preserve"> 100 % (uttryckt som 0 till 1), och skillnaden i rankning är</w:t>
      </w:r>
      <w:r w:rsidR="00890F00" w:rsidRPr="00844C14">
        <w:t xml:space="preserve"> ett tal</w:t>
      </w:r>
      <w:r w:rsidR="0067238A" w:rsidRPr="00844C14">
        <w:t xml:space="preserve"> </w:t>
      </w:r>
      <w:r w:rsidR="00890F00" w:rsidRPr="00844C14">
        <w:t xml:space="preserve">mellan </w:t>
      </w:r>
      <w:r w:rsidR="0067238A" w:rsidRPr="00844C14">
        <w:t xml:space="preserve">-800 </w:t>
      </w:r>
      <w:r w:rsidR="00890F00" w:rsidRPr="00844C14">
        <w:t xml:space="preserve">och </w:t>
      </w:r>
      <w:r w:rsidR="0067238A" w:rsidRPr="00844C14">
        <w:t>+800</w:t>
      </w:r>
      <w:r w:rsidR="007A69F3" w:rsidRPr="00844C14">
        <w:t xml:space="preserve"> poäng</w:t>
      </w:r>
      <w:r w:rsidR="00E35237" w:rsidRPr="00844C14">
        <w:t xml:space="preserve"> (</w:t>
      </w:r>
      <w:r w:rsidR="00773AF4" w:rsidRPr="00844C14">
        <w:t>World Chess Federation</w:t>
      </w:r>
      <w:r w:rsidR="00E35237" w:rsidRPr="00844C14">
        <w:t xml:space="preserve"> 2014a)</w:t>
      </w:r>
      <w:r w:rsidR="0067238A" w:rsidRPr="00844C14">
        <w:t xml:space="preserve">. </w:t>
      </w:r>
      <w:r w:rsidR="00235E22" w:rsidRPr="00844C14">
        <w:t>Om skillnaden i rankning är större eller lägre än +-800</w:t>
      </w:r>
      <w:r w:rsidR="007A69F3" w:rsidRPr="00844C14">
        <w:t xml:space="preserve"> poäng</w:t>
      </w:r>
      <w:r w:rsidR="00235E22" w:rsidRPr="00844C14">
        <w:t xml:space="preserve"> är </w:t>
      </w:r>
      <w:r w:rsidR="00EC3AF7" w:rsidRPr="00844C14">
        <w:rPr>
          <w:highlight w:val="yellow"/>
        </w:rPr>
        <w:t>sannolikheten</w:t>
      </w:r>
      <w:r w:rsidR="00EC3AF7" w:rsidRPr="00844C14">
        <w:t xml:space="preserve"> </w:t>
      </w:r>
      <w:r w:rsidR="009B5C08" w:rsidRPr="00844C14">
        <w:t>100 % att spelaren med högre rankning</w:t>
      </w:r>
      <w:r w:rsidR="00235E22" w:rsidRPr="00844C14">
        <w:t xml:space="preserve"> vinner.</w:t>
      </w:r>
    </w:p>
    <w:p w14:paraId="796AB53B" w14:textId="4566AA24" w:rsidR="00235E22" w:rsidRDefault="00235E22" w:rsidP="00B06ED2">
      <w:r>
        <w:t>Hur mycket en spelares rank</w:t>
      </w:r>
      <w:r w:rsidR="00755EF3">
        <w:t>n</w:t>
      </w:r>
      <w:r>
        <w:t>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5D661D78" w:rsidR="00235E22" w:rsidRPr="00844C14" w:rsidRDefault="00EC3AF7" w:rsidP="00235E22">
      <w:pPr>
        <w:pStyle w:val="Liststycke"/>
        <w:numPr>
          <w:ilvl w:val="0"/>
          <w:numId w:val="12"/>
        </w:numPr>
      </w:pPr>
      <w:r w:rsidRPr="00844C14">
        <w:rPr>
          <w:highlight w:val="yellow"/>
        </w:rPr>
        <w:t>Sannolikheten</w:t>
      </w:r>
      <w:r w:rsidR="0067238A" w:rsidRPr="00844C14">
        <w:t xml:space="preserve"> att en spelare skulle vinna</w:t>
      </w:r>
      <w:r w:rsidR="009B5C08" w:rsidRPr="00844C14">
        <w:t xml:space="preserve"> (mellan 0 och 1)</w:t>
      </w:r>
      <w:r w:rsidR="0067238A" w:rsidRPr="00844C14">
        <w:t xml:space="preserve"> subtraheras från antalet poäng den fick.</w:t>
      </w:r>
      <w:r w:rsidR="00DE06EC" w:rsidRPr="00844C14">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6" w:name="_Toc421779195"/>
      <w:r>
        <w:lastRenderedPageBreak/>
        <w:t>Portable Game Notation</w:t>
      </w:r>
      <w:bookmarkEnd w:id="26"/>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E06BFC">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7" w:name="_Ref410994811"/>
      <w:r>
        <w:t>Ett schackpart</w:t>
      </w:r>
      <w:r w:rsidR="00066714">
        <w:t>i</w:t>
      </w:r>
      <w:r>
        <w:t xml:space="preserve"> i</w:t>
      </w:r>
      <w:r w:rsidR="00066714">
        <w:t xml:space="preserve"> PGN-formatet.</w:t>
      </w:r>
      <w:bookmarkEnd w:id="27"/>
      <w:r w:rsidR="00873973">
        <w:t xml:space="preserve"> Notera att numreringen inte ökar för varje drag, utan varje par av drag.</w:t>
      </w:r>
    </w:p>
    <w:p w14:paraId="73E1A69A" w14:textId="22983DB8" w:rsidR="003D4C83" w:rsidRDefault="006738CE" w:rsidP="003D4C83">
      <w:pPr>
        <w:pStyle w:val="Rubrik3"/>
      </w:pPr>
      <w:bookmarkStart w:id="28" w:name="_Ref418169022"/>
      <w:bookmarkStart w:id="29" w:name="_Toc421779196"/>
      <w:r>
        <w:t>Schack</w:t>
      </w:r>
      <w:r w:rsidR="00E63824">
        <w:t xml:space="preserve"> AI</w:t>
      </w:r>
      <w:r w:rsidR="00DA719A">
        <w:t>:s</w:t>
      </w:r>
      <w:r>
        <w:t xml:space="preserve"> historia</w:t>
      </w:r>
      <w:bookmarkEnd w:id="28"/>
      <w:bookmarkEnd w:id="29"/>
    </w:p>
    <w:p w14:paraId="00A437E2" w14:textId="45C4D639"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 xml:space="preserve">läget givet att </w:t>
      </w:r>
      <w:r w:rsidR="003F59F9">
        <w:lastRenderedPageBreak/>
        <w:t>mo</w:t>
      </w:r>
      <w:r w:rsidR="00704745">
        <w:t>tståndaren</w:t>
      </w:r>
      <w:r w:rsidR="003951F9">
        <w:t xml:space="preserve">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38041722"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bitar</w:t>
      </w:r>
      <w:r w:rsidR="002B5DD6">
        <w:t>,</w:t>
      </w:r>
      <w:r w:rsidR="0027184A">
        <w:t xml:space="preserve"> </w:t>
      </w:r>
      <w:r w:rsidR="0070056D">
        <w:t>där varje bit representerar om</w:t>
      </w:r>
      <w:r w:rsidR="00D6059E">
        <w:t xml:space="preserve">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xml:space="preserve">. T.ex. går det att sålla brädet med rutorna </w:t>
      </w:r>
      <w:r w:rsidR="002B5DD6">
        <w:t>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w:t>
      </w:r>
      <w:r w:rsidR="00704745">
        <w:t>tåndaren</w:t>
      </w:r>
      <w:r w:rsidR="00300AB5">
        <w:t xml:space="preserve">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w:t>
      </w:r>
      <w:r w:rsidR="00E56359">
        <w:rPr>
          <w:lang w:eastAsia="sv-SE"/>
        </w:rPr>
        <w:t xml:space="preserve"> i varje läge med dagens schack-</w:t>
      </w:r>
      <w:r w:rsidR="007F6EA0">
        <w:rPr>
          <w:lang w:eastAsia="sv-SE"/>
        </w:rPr>
        <w:t>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466E9E32" w:rsidR="00D32C6A" w:rsidRDefault="00D24BD4" w:rsidP="006738CE">
      <w:r>
        <w:t>Innan persondatorer blev vanliga byggdes ofta maskiner som endast kunde spela schack. Dessa maskiner behövde en mänsklig operatör som kunde berätta för maskinen vad dess mots</w:t>
      </w:r>
      <w:r w:rsidR="00704745">
        <w:t>tåndare</w:t>
      </w:r>
      <w:r>
        <w:t xml:space="preserv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w:t>
      </w:r>
      <w:r w:rsidR="00482722">
        <w:t>Huber</w:t>
      </w:r>
      <w:r w:rsidR="00DA719A" w:rsidRPr="00436BE0">
        <w:t xml:space="preserve"> 2006) </w:t>
      </w:r>
      <w:r w:rsidR="00DA719A">
        <w:t>är ett</w:t>
      </w:r>
      <w:r w:rsidR="00AB5F6E">
        <w:t xml:space="preserve"> nyare</w:t>
      </w:r>
      <w:r w:rsidR="00DA719A">
        <w:t xml:space="preserve"> alternativ till XBoard.</w:t>
      </w:r>
    </w:p>
    <w:p w14:paraId="3D4618C0" w14:textId="06D4B2B9"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xml:space="preserve">. </w:t>
      </w:r>
      <w:r w:rsidR="00A824D9" w:rsidRPr="00844C14">
        <w:t>Tillställningen hålls</w:t>
      </w:r>
      <w:r w:rsidR="00147DC1" w:rsidRPr="00844C14">
        <w:t xml:space="preserve"> inte bara för att utse en vinnare, men</w:t>
      </w:r>
      <w:r w:rsidR="00A824D9" w:rsidRPr="00844C14">
        <w:t xml:space="preserve"> även för att dela teknisk kunskap </w:t>
      </w:r>
      <w:r w:rsidR="00EC3AF7" w:rsidRPr="00844C14">
        <w:t xml:space="preserve">med ICGA:s </w:t>
      </w:r>
      <w:r w:rsidR="00EC3AF7" w:rsidRPr="00844C14">
        <w:rPr>
          <w:highlight w:val="yellow"/>
        </w:rPr>
        <w:t>tidskrift</w:t>
      </w:r>
      <w:r w:rsidR="00A824D9" w:rsidRPr="00844C14">
        <w:t xml:space="preserve">: ICGA Journal, som presenterar analyser av </w:t>
      </w:r>
      <w:r w:rsidR="00796B46" w:rsidRPr="00844C14">
        <w:t>partier</w:t>
      </w:r>
      <w:r w:rsidR="00A824D9" w:rsidRPr="00844C14">
        <w:t xml:space="preserve"> mellan spelare </w:t>
      </w:r>
      <w:r w:rsidR="00654253" w:rsidRPr="00844C14">
        <w:t>i spel som schack och go</w:t>
      </w:r>
      <w:r w:rsidR="00A824D9" w:rsidRPr="00844C14">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w:t>
      </w:r>
      <w:r w:rsidR="007A69F3">
        <w:t xml:space="preserve"> poäng</w:t>
      </w:r>
      <w:r w:rsidR="00796F2D">
        <w:t xml:space="preserve"> och besegrade den tidigare världsmästa</w:t>
      </w:r>
      <w:r w:rsidR="00840EE6">
        <w:t>ren Stockfish 4, som hade en Elo</w:t>
      </w:r>
      <w:r w:rsidR="00796F2D">
        <w:t>-rankning av 3300</w:t>
      </w:r>
      <w:r w:rsidR="007A69F3">
        <w:t xml:space="preserve"> poäng</w:t>
      </w:r>
      <w:r w:rsidR="00796F2D">
        <w:t xml:space="preserve">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rankning av 2865</w:t>
      </w:r>
      <w:r w:rsidR="007A69F3">
        <w:t xml:space="preserve"> poäng</w:t>
      </w:r>
      <w:r w:rsidR="00796F2D">
        <w:t xml:space="preserve">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30" w:name="_Toc181172224"/>
      <w:bookmarkStart w:id="31" w:name="_Toc219466036"/>
      <w:bookmarkStart w:id="32" w:name="_Toc219475263"/>
      <w:bookmarkStart w:id="33" w:name="_Ref418857219"/>
      <w:bookmarkStart w:id="34" w:name="_Toc421779197"/>
      <w:r w:rsidRPr="00D3446A">
        <w:lastRenderedPageBreak/>
        <w:t>Problemformulering</w:t>
      </w:r>
      <w:bookmarkEnd w:id="30"/>
      <w:bookmarkEnd w:id="31"/>
      <w:bookmarkEnd w:id="32"/>
      <w:bookmarkEnd w:id="33"/>
      <w:bookmarkEnd w:id="34"/>
    </w:p>
    <w:p w14:paraId="186FECFD" w14:textId="4F906B92" w:rsidR="00782304" w:rsidRDefault="00782304" w:rsidP="00782304">
      <w:pPr>
        <w:pStyle w:val="Rubrik2"/>
      </w:pPr>
      <w:bookmarkStart w:id="35" w:name="_Ref416366425"/>
      <w:bookmarkStart w:id="36" w:name="_Ref418759341"/>
      <w:bookmarkStart w:id="37" w:name="_Toc421779198"/>
      <w:r>
        <w:t>Problemformulering</w:t>
      </w:r>
      <w:bookmarkEnd w:id="35"/>
      <w:bookmarkEnd w:id="36"/>
      <w:bookmarkEnd w:id="37"/>
    </w:p>
    <w:p w14:paraId="0AE84F84" w14:textId="535B0580" w:rsidR="00A02D44" w:rsidRPr="006E0BB9" w:rsidRDefault="00782304" w:rsidP="00705127">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B06042">
        <w:t xml:space="preserve"> en lösning. </w:t>
      </w:r>
      <w:r w:rsidR="00CE2D2F">
        <w:t>Det finns flera saker som tyder p</w:t>
      </w:r>
      <w:r w:rsidR="00773C01">
        <w:t xml:space="preserve">å att CBR kan vara lämpligt för en schackspelande AI-agents </w:t>
      </w:r>
      <w:r w:rsidR="00B06042">
        <w:t>beslutsfattande</w:t>
      </w:r>
      <w:r w:rsidR="00CE2D2F">
        <w:t xml:space="preserve">. </w:t>
      </w:r>
      <w:r w:rsidR="00CE2D2F" w:rsidRPr="00EC3AF7">
        <w:rPr>
          <w:highlight w:val="yellow"/>
        </w:rPr>
        <w:t>CBR</w:t>
      </w:r>
      <w:r w:rsidR="00636F0F" w:rsidRPr="00EC3AF7">
        <w:rPr>
          <w:highlight w:val="yellow"/>
        </w:rPr>
        <w:t xml:space="preserve"> är</w:t>
      </w:r>
      <w:r w:rsidR="00B06042" w:rsidRPr="00EC3AF7">
        <w:rPr>
          <w:highlight w:val="yellow"/>
        </w:rPr>
        <w:t xml:space="preserve"> en problemlösningsteknik</w:t>
      </w:r>
      <w:r w:rsidR="00AA33F9" w:rsidRPr="00EC3AF7">
        <w:rPr>
          <w:highlight w:val="yellow"/>
        </w:rPr>
        <w:t xml:space="preserve"> baserad</w:t>
      </w:r>
      <w:r w:rsidR="00636F0F" w:rsidRPr="00EC3AF7">
        <w:rPr>
          <w:highlight w:val="yellow"/>
        </w:rPr>
        <w:t xml:space="preserve"> på </w:t>
      </w:r>
      <w:r w:rsidR="00EC3AF7">
        <w:rPr>
          <w:highlight w:val="yellow"/>
        </w:rPr>
        <w:t>idén att liknande problem har liknande lösningar, vilket innebär att lösningar på tidigare problem kan användas för att lösa nya problem, givet att problemen är tillräckligt lika</w:t>
      </w:r>
      <w:r w:rsidR="00934258" w:rsidRPr="00EC3AF7">
        <w:rPr>
          <w:highlight w:val="yellow"/>
        </w:rPr>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behöver det</w:t>
      </w:r>
      <w:r w:rsidR="00B06042">
        <w:t xml:space="preserve"> därför</w:t>
      </w:r>
      <w:r w:rsidR="004C6764">
        <w:t xml:space="preserve">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rsidRPr="00844C14">
        <w:t>Det kan ä</w:t>
      </w:r>
      <w:r w:rsidR="00EC3AF7" w:rsidRPr="00844C14">
        <w:t xml:space="preserve">ven visa sig att en </w:t>
      </w:r>
      <w:r w:rsidR="00EC3AF7" w:rsidRPr="00803279">
        <w:rPr>
          <w:highlight w:val="yellow"/>
        </w:rPr>
        <w:t>CBR-baserad</w:t>
      </w:r>
      <w:r w:rsidR="00CE2D2F" w:rsidRPr="00803279">
        <w:rPr>
          <w:highlight w:val="yellow"/>
        </w:rPr>
        <w:t xml:space="preserve"> schackspelande</w:t>
      </w:r>
      <w:r w:rsidR="00CE2D2F" w:rsidRPr="00844C14">
        <w:t xml:space="preserve"> AI-agent </w:t>
      </w:r>
      <w:r w:rsidR="00866447" w:rsidRPr="00844C14">
        <w:t>kan spela</w:t>
      </w:r>
      <w:r w:rsidR="00A80D6D" w:rsidRPr="00844C14">
        <w:t xml:space="preserve"> lika bra som experten dess fallbas </w:t>
      </w:r>
      <w:r w:rsidR="00934258" w:rsidRPr="00844C14">
        <w:t>är baserade på, vilket kan användas för att utveckla schack-AI med varierbar</w:t>
      </w:r>
      <w:r w:rsidR="00ED2315" w:rsidRPr="00844C14">
        <w:t xml:space="preserve"> eller flexibel</w:t>
      </w:r>
      <w:r w:rsidR="00934258" w:rsidRPr="00844C14">
        <w:t xml:space="preserve"> svårighetsgrad.</w:t>
      </w:r>
    </w:p>
    <w:p w14:paraId="7C942E11" w14:textId="047F4D13" w:rsidR="006E0BB9" w:rsidRPr="006E0BB9" w:rsidRDefault="006E0BB9" w:rsidP="00705127">
      <w:pPr>
        <w:rPr>
          <w:lang w:eastAsia="sv-SE"/>
        </w:rPr>
      </w:pPr>
      <w:r w:rsidRPr="006E0BB9">
        <w:rPr>
          <w:highlight w:val="yellow"/>
          <w:lang w:eastAsia="sv-SE"/>
        </w:rPr>
        <w:t>AI-agenten tillsammans med en fallbas kallas för ett beteende. Denna definition av beteende innebär att uttryck som ”två beteende spelar mot varandra” betyder ”AI-agenten spelar mot sig själv med olika fallbaser”</w:t>
      </w:r>
      <w:r>
        <w:rPr>
          <w:highlight w:val="yellow"/>
          <w:lang w:eastAsia="sv-SE"/>
        </w:rPr>
        <w:t xml:space="preserve"> </w:t>
      </w:r>
      <w:r w:rsidR="00803279">
        <w:rPr>
          <w:highlight w:val="yellow"/>
          <w:lang w:eastAsia="sv-SE"/>
        </w:rPr>
        <w:t xml:space="preserve">och ”ett beteende </w:t>
      </w:r>
      <w:r>
        <w:rPr>
          <w:highlight w:val="yellow"/>
          <w:lang w:eastAsia="sv-SE"/>
        </w:rPr>
        <w:t>spelar” betyder ”AI-agenten med en viss fallbas spelar”</w:t>
      </w:r>
      <w:r w:rsidRPr="006E0BB9">
        <w:rPr>
          <w:highlight w:val="yellow"/>
          <w:lang w:eastAsia="sv-SE"/>
        </w:rPr>
        <w:t>. Ett beteendes expert definieras som experten som AI-agents fallbas är baserad på.</w:t>
      </w:r>
    </w:p>
    <w:p w14:paraId="22685990" w14:textId="749D5038" w:rsidR="0015053D" w:rsidRDefault="00CE2D2F" w:rsidP="006E0BB9">
      <w:pPr>
        <w:rPr>
          <w:lang w:eastAsia="sv-SE"/>
        </w:rPr>
      </w:pPr>
      <w:r w:rsidRPr="006E0BB9">
        <w:rPr>
          <w:highlight w:val="yellow"/>
        </w:rPr>
        <w:t xml:space="preserve">I detta arbete </w:t>
      </w:r>
      <w:r w:rsidR="00803279">
        <w:rPr>
          <w:highlight w:val="yellow"/>
        </w:rPr>
        <w:t>undersök</w:t>
      </w:r>
      <w:r w:rsidRPr="006E0BB9">
        <w:rPr>
          <w:highlight w:val="yellow"/>
        </w:rPr>
        <w:t>s</w:t>
      </w:r>
      <w:r w:rsidR="00803279">
        <w:rPr>
          <w:highlight w:val="yellow"/>
        </w:rPr>
        <w:t xml:space="preserve"> det</w:t>
      </w:r>
      <w:r w:rsidRPr="006E0BB9">
        <w:rPr>
          <w:highlight w:val="yellow"/>
        </w:rPr>
        <w:t xml:space="preserve"> </w:t>
      </w:r>
      <w:r w:rsidR="00FF409E" w:rsidRPr="006E0BB9">
        <w:rPr>
          <w:highlight w:val="yellow"/>
        </w:rPr>
        <w:t>om</w:t>
      </w:r>
      <w:r w:rsidRPr="006E0BB9">
        <w:rPr>
          <w:highlight w:val="yellow"/>
        </w:rPr>
        <w:t xml:space="preserve"> CBR</w:t>
      </w:r>
      <w:r w:rsidR="00301DFC" w:rsidRPr="006E0BB9">
        <w:rPr>
          <w:highlight w:val="yellow"/>
        </w:rPr>
        <w:t xml:space="preserve"> med grundlig </w:t>
      </w:r>
      <w:r w:rsidR="00A02D44" w:rsidRPr="006E0BB9">
        <w:rPr>
          <w:highlight w:val="yellow"/>
        </w:rPr>
        <w:t>likhet</w:t>
      </w:r>
      <w:r w:rsidR="00301DFC" w:rsidRPr="006E0BB9">
        <w:rPr>
          <w:highlight w:val="yellow"/>
        </w:rPr>
        <w:t xml:space="preserve"> </w:t>
      </w:r>
      <w:r w:rsidR="00773C01" w:rsidRPr="006E0BB9">
        <w:rPr>
          <w:highlight w:val="yellow"/>
        </w:rPr>
        <w:t>passar för en schackspelande AI-agents besluts</w:t>
      </w:r>
      <w:r w:rsidR="004A02B6" w:rsidRPr="006E0BB9">
        <w:rPr>
          <w:highlight w:val="yellow"/>
        </w:rPr>
        <w:t>fattande</w:t>
      </w:r>
      <w:r w:rsidR="006E0BB9" w:rsidRPr="006E0BB9">
        <w:rPr>
          <w:highlight w:val="yellow"/>
        </w:rPr>
        <w:t xml:space="preserve">. </w:t>
      </w:r>
      <w:r w:rsidR="006B0507">
        <w:rPr>
          <w:highlight w:val="yellow"/>
          <w:lang w:eastAsia="sv-SE"/>
        </w:rPr>
        <w:t>Ordet passar</w:t>
      </w:r>
      <w:r w:rsidR="00C86777" w:rsidRPr="006E0BB9">
        <w:rPr>
          <w:highlight w:val="yellow"/>
          <w:lang w:eastAsia="sv-SE"/>
        </w:rPr>
        <w:t xml:space="preserve"> </w:t>
      </w:r>
      <w:r w:rsidR="00B23FEB" w:rsidRPr="006E0BB9">
        <w:rPr>
          <w:highlight w:val="yellow"/>
          <w:lang w:eastAsia="sv-SE"/>
        </w:rPr>
        <w:t xml:space="preserve">innebär att </w:t>
      </w:r>
      <w:r w:rsidR="006E0BB9" w:rsidRPr="006E0BB9">
        <w:rPr>
          <w:highlight w:val="yellow"/>
          <w:lang w:eastAsia="sv-SE"/>
        </w:rPr>
        <w:t>beteenden med bättre experter spelar bättre</w:t>
      </w:r>
      <w:r w:rsidR="007A547F" w:rsidRPr="006E0BB9">
        <w:rPr>
          <w:highlight w:val="yellow"/>
          <w:lang w:eastAsia="sv-SE"/>
        </w:rPr>
        <w:t>.</w:t>
      </w:r>
      <w:r w:rsidR="00496E07">
        <w:rPr>
          <w:lang w:eastAsia="sv-SE"/>
        </w:rPr>
        <w:t xml:space="preserve"> </w:t>
      </w:r>
      <w:r w:rsidR="00705127">
        <w:rPr>
          <w:lang w:eastAsia="sv-SE"/>
        </w:rPr>
        <w:t xml:space="preserve">Om så är fallet skulle det gå att med en liten felmarginal förutse hur bra AI-agenten </w:t>
      </w:r>
      <w:r w:rsidR="00803279" w:rsidRPr="00803279">
        <w:rPr>
          <w:highlight w:val="yellow"/>
          <w:lang w:eastAsia="sv-SE"/>
        </w:rPr>
        <w:t>skulle</w:t>
      </w:r>
      <w:r w:rsidR="00705127">
        <w:rPr>
          <w:lang w:eastAsia="sv-SE"/>
        </w:rPr>
        <w:t xml:space="preserve"> spela </w:t>
      </w:r>
      <w:r w:rsidR="00B23FEB">
        <w:rPr>
          <w:lang w:eastAsia="sv-SE"/>
        </w:rPr>
        <w:t xml:space="preserve">beroende </w:t>
      </w:r>
      <w:r w:rsidR="00705127">
        <w:rPr>
          <w:lang w:eastAsia="sv-SE"/>
        </w:rPr>
        <w:t>på</w:t>
      </w:r>
      <w:r w:rsidR="00B23FEB">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sidR="00B23FEB">
        <w:rPr>
          <w:lang w:eastAsia="sv-SE"/>
        </w:rPr>
        <w:t xml:space="preserve"> på högre svårighetsgrader.</w:t>
      </w:r>
    </w:p>
    <w:p w14:paraId="04330B08" w14:textId="37B6DE78" w:rsidR="00FF409E" w:rsidRDefault="00722721" w:rsidP="00700955">
      <w:r>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w:t>
      </w:r>
      <w:r w:rsidR="005A7960" w:rsidRPr="005A7960">
        <w:rPr>
          <w:highlight w:val="yellow"/>
        </w:rPr>
        <w:t>dess expert</w:t>
      </w:r>
      <w:r w:rsidR="001C6A95">
        <w:t xml:space="preserve">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803279">
        <w:t xml:space="preserve">mmer vinna i ett framtida </w:t>
      </w:r>
      <w:r w:rsidR="00803279" w:rsidRPr="00803279">
        <w:rPr>
          <w:highlight w:val="yellow"/>
        </w:rPr>
        <w:t>parti;</w:t>
      </w:r>
      <w:r w:rsidR="00E45E20" w:rsidRPr="00803279">
        <w:rPr>
          <w:highlight w:val="yellow"/>
        </w:rPr>
        <w:t xml:space="preserve"> </w:t>
      </w:r>
      <w:r w:rsidR="00803279" w:rsidRPr="00803279">
        <w:rPr>
          <w:highlight w:val="yellow"/>
        </w:rPr>
        <w:t>de exakta sannolikheterna</w:t>
      </w:r>
      <w:r w:rsidR="00E45E20" w:rsidRPr="00803279">
        <w:rPr>
          <w:highlight w:val="yellow"/>
        </w:rPr>
        <w:t xml:space="preserve"> förväntas</w:t>
      </w:r>
      <w:r w:rsidR="00803279">
        <w:rPr>
          <w:highlight w:val="yellow"/>
        </w:rPr>
        <w:t xml:space="preserve"> inte</w:t>
      </w:r>
      <w:r w:rsidR="00E45E20" w:rsidRPr="00803279">
        <w:rPr>
          <w:highlight w:val="yellow"/>
        </w:rPr>
        <w:t xml:space="preserve"> gälla för </w:t>
      </w:r>
      <w:r w:rsidR="007A69F3" w:rsidRPr="00803279">
        <w:rPr>
          <w:highlight w:val="yellow"/>
        </w:rPr>
        <w:t>beteendena</w:t>
      </w:r>
      <w:r w:rsidR="00E45E20" w:rsidRPr="00803279">
        <w:rPr>
          <w:highlight w:val="yellow"/>
        </w:rPr>
        <w:t>.</w:t>
      </w:r>
      <w:r w:rsidR="00E45E20">
        <w:t xml:space="preserve">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w:t>
      </w:r>
      <w:r w:rsidR="00005FAB">
        <w:t>, vilket kräver att beteendena kan spela så bra att de kan besegra varandra</w:t>
      </w:r>
      <w:r w:rsidR="0015053D">
        <w:t>. E</w:t>
      </w:r>
      <w:r w:rsidR="003013EA">
        <w:t>ftersom Elo-rankningar inte alltid stämmer exakt och ständigt förändras</w:t>
      </w:r>
      <w:r w:rsidR="0015053D">
        <w:t xml:space="preserve"> till</w:t>
      </w:r>
      <w:r w:rsidR="00005FAB">
        <w:t>åts det att</w:t>
      </w:r>
      <w:r w:rsidR="007A69F3">
        <w:t xml:space="preserve"> ett</w:t>
      </w:r>
      <w:r w:rsidR="00005FAB">
        <w:t xml:space="preserve"> </w:t>
      </w:r>
      <w:r w:rsidR="007A69F3">
        <w:t xml:space="preserve">beteenden vars expert har lägre Elo-rankning </w:t>
      </w:r>
      <w:r w:rsidR="0015053D">
        <w:t xml:space="preserve">vinner oftare </w:t>
      </w:r>
      <w:r w:rsidR="007A69F3">
        <w:t xml:space="preserve">mot ett beteende vars expert har högre Elo-rankning </w:t>
      </w:r>
      <w:r w:rsidR="0015053D">
        <w:t>om skillnaden i rankning är mindre än 100 poäng</w:t>
      </w:r>
      <w:r w:rsidR="003013EA">
        <w:t>.</w:t>
      </w:r>
      <w:r w:rsidR="005A7960">
        <w:t xml:space="preserve"> </w:t>
      </w:r>
      <w:r w:rsidR="002F1CF5" w:rsidRPr="002F1CF5">
        <w:rPr>
          <w:highlight w:val="yellow"/>
        </w:rPr>
        <w:t xml:space="preserve">Anledningen till att 100 poäng används är att FIDE (2014a) anser att 100 poäng skillnad i Elo-rankning innebär att sannolikheten är </w:t>
      </w:r>
      <w:r w:rsidR="002F1CF5" w:rsidRPr="002F1CF5">
        <w:rPr>
          <w:highlight w:val="yellow"/>
        </w:rPr>
        <w:lastRenderedPageBreak/>
        <w:t>ungefär 64 % att den högre rankade spelaren kommer att vinna ett framtida parti. Det är högre en 50 %, så det är liten risk att den lägre rankade spelaren har tur och det är inte överdrivet högt.</w:t>
      </w:r>
      <w:r w:rsidR="002F1CF5">
        <w:t xml:space="preserve"> </w:t>
      </w:r>
      <w:r w:rsidR="009E2EC3" w:rsidRPr="009E2EC3">
        <w:rPr>
          <w:highlight w:val="yellow"/>
        </w:rPr>
        <w:t>Eftersom inga absoluta skickl</w:t>
      </w:r>
      <w:r w:rsidR="009E2EC3">
        <w:rPr>
          <w:highlight w:val="yellow"/>
        </w:rPr>
        <w:t>ighetsgrad ställs på beteendena</w:t>
      </w:r>
      <w:r w:rsidR="009E2EC3" w:rsidRPr="009E2EC3">
        <w:rPr>
          <w:highlight w:val="yellow"/>
        </w:rPr>
        <w:t xml:space="preserve"> så </w:t>
      </w:r>
      <w:r w:rsidR="00496E07" w:rsidRPr="009E2EC3">
        <w:rPr>
          <w:highlight w:val="yellow"/>
        </w:rPr>
        <w:t>innebär</w:t>
      </w:r>
      <w:r w:rsidR="009E2EC3" w:rsidRPr="009E2EC3">
        <w:rPr>
          <w:highlight w:val="yellow"/>
        </w:rPr>
        <w:t xml:space="preserve"> det</w:t>
      </w:r>
      <w:r w:rsidR="00496E07" w:rsidRPr="009E2EC3">
        <w:rPr>
          <w:highlight w:val="yellow"/>
        </w:rPr>
        <w:t xml:space="preserve"> att i exemplet med</w:t>
      </w:r>
      <w:r w:rsidR="00D42533" w:rsidRPr="009E2EC3">
        <w:rPr>
          <w:highlight w:val="yellow"/>
        </w:rPr>
        <w:t xml:space="preserve"> AI-agent</w:t>
      </w:r>
      <w:r w:rsidR="006B0507">
        <w:rPr>
          <w:highlight w:val="yellow"/>
        </w:rPr>
        <w:t>en</w:t>
      </w:r>
      <w:r w:rsidR="00496E07" w:rsidRPr="009E2EC3">
        <w:rPr>
          <w:highlight w:val="yellow"/>
        </w:rPr>
        <w:t xml:space="preserve"> med varierbar svårighetsgrad</w:t>
      </w:r>
      <w:r w:rsidR="006B0507">
        <w:rPr>
          <w:highlight w:val="yellow"/>
        </w:rPr>
        <w:t xml:space="preserve"> så</w:t>
      </w:r>
      <w:r w:rsidR="00496E07" w:rsidRPr="009E2EC3">
        <w:rPr>
          <w:highlight w:val="yellow"/>
        </w:rPr>
        <w:t xml:space="preserve"> är resultatet av det här arbetet inte nödvändigtvis tillräckligt för att </w:t>
      </w:r>
      <w:r w:rsidR="009E2EC3" w:rsidRPr="009E2EC3">
        <w:rPr>
          <w:highlight w:val="yellow"/>
        </w:rPr>
        <w:t>avgöra om den kan implementeras på ett tillfredställande sätt</w:t>
      </w:r>
      <w:r w:rsidR="009E2EC3">
        <w:rPr>
          <w:highlight w:val="yellow"/>
        </w:rPr>
        <w:t xml:space="preserve">, om dess användare vill ha en </w:t>
      </w:r>
      <w:r w:rsidR="009E2EC3" w:rsidRPr="009E2EC3">
        <w:rPr>
          <w:highlight w:val="yellow"/>
        </w:rPr>
        <w:t>utmaning</w:t>
      </w:r>
      <w:r w:rsidR="00D42533">
        <w:t>. Det är fullt möjligt att beteendena går att rangordna men att de alla spelar sämre än en nybörjare</w:t>
      </w:r>
      <w:r w:rsidR="00005FAB">
        <w:t>. D</w:t>
      </w:r>
      <w:r w:rsidR="00496E07">
        <w:t xml:space="preserve">et krävs mer forskning om </w:t>
      </w:r>
      <w:r w:rsidR="00D42533">
        <w:t xml:space="preserve">beteenden kan uppnå viss skicklighet som förväntas av </w:t>
      </w:r>
      <w:r w:rsidR="002350B6">
        <w:t>deras potentiella motståndare</w:t>
      </w:r>
      <w:r w:rsidR="00D42533">
        <w:t>.</w:t>
      </w:r>
      <w:r w:rsidR="00C016E6" w:rsidRPr="00C016E6">
        <w:rPr>
          <w:lang w:eastAsia="sv-SE"/>
        </w:rPr>
        <w:t xml:space="preserve"> </w:t>
      </w:r>
      <w:r w:rsidR="00231AC4" w:rsidRPr="00700955">
        <w:rPr>
          <w:highlight w:val="yellow"/>
        </w:rPr>
        <w:t xml:space="preserve">Om </w:t>
      </w:r>
      <w:r w:rsidR="00231AC4" w:rsidRPr="00700955">
        <w:rPr>
          <w:highlight w:val="yellow"/>
          <w:lang w:eastAsia="sv-SE"/>
        </w:rPr>
        <w:t xml:space="preserve">grundlig likhet passar för en CBR-baserad schackspelande AI-agents </w:t>
      </w:r>
      <w:r w:rsidR="00231AC4" w:rsidRPr="00700955">
        <w:rPr>
          <w:highlight w:val="yellow"/>
        </w:rPr>
        <w:t xml:space="preserve">beslutsfattande så </w:t>
      </w:r>
      <w:r w:rsidR="008C23D0">
        <w:rPr>
          <w:highlight w:val="yellow"/>
        </w:rPr>
        <w:t>bör</w:t>
      </w:r>
      <w:r w:rsidR="00231AC4" w:rsidRPr="00700955">
        <w:rPr>
          <w:highlight w:val="yellow"/>
        </w:rPr>
        <w:t xml:space="preserve"> </w:t>
      </w:r>
      <w:r w:rsidR="009E2EC3" w:rsidRPr="00700955">
        <w:rPr>
          <w:highlight w:val="yellow"/>
        </w:rPr>
        <w:t xml:space="preserve">det gå </w:t>
      </w:r>
      <w:r w:rsidR="00231AC4" w:rsidRPr="00700955">
        <w:rPr>
          <w:highlight w:val="yellow"/>
        </w:rPr>
        <w:t xml:space="preserve">att rangordna ett antal </w:t>
      </w:r>
      <w:r w:rsidR="00005FAB" w:rsidRPr="00700955">
        <w:rPr>
          <w:highlight w:val="yellow"/>
        </w:rPr>
        <w:t>beteenden, där ett högre rangordnat</w:t>
      </w:r>
      <w:r w:rsidR="00231AC4" w:rsidRPr="00700955">
        <w:rPr>
          <w:highlight w:val="yellow"/>
        </w:rPr>
        <w:t xml:space="preserve"> </w:t>
      </w:r>
      <w:r w:rsidR="00005FAB" w:rsidRPr="00700955">
        <w:rPr>
          <w:highlight w:val="yellow"/>
        </w:rPr>
        <w:t xml:space="preserve">beteende </w:t>
      </w:r>
      <w:r w:rsidR="00231AC4" w:rsidRPr="00700955">
        <w:rPr>
          <w:highlight w:val="yellow"/>
        </w:rPr>
        <w:t xml:space="preserve">vinner oftare mot </w:t>
      </w:r>
      <w:r w:rsidR="00005FAB" w:rsidRPr="00700955">
        <w:rPr>
          <w:highlight w:val="yellow"/>
        </w:rPr>
        <w:t>ett lägre rangordnat</w:t>
      </w:r>
      <w:r w:rsidR="00231AC4" w:rsidRPr="00700955">
        <w:rPr>
          <w:highlight w:val="yellow"/>
        </w:rPr>
        <w:t xml:space="preserve"> </w:t>
      </w:r>
      <w:r w:rsidR="00005FAB" w:rsidRPr="00700955">
        <w:rPr>
          <w:highlight w:val="yellow"/>
        </w:rPr>
        <w:t>beteende</w:t>
      </w:r>
      <w:r w:rsidR="008C23D0">
        <w:rPr>
          <w:highlight w:val="yellow"/>
        </w:rPr>
        <w:t>,</w:t>
      </w:r>
      <w:r w:rsidR="00005FAB" w:rsidRPr="00700955">
        <w:rPr>
          <w:highlight w:val="yellow"/>
        </w:rPr>
        <w:t xml:space="preserve"> </w:t>
      </w:r>
      <w:r w:rsidR="00231AC4" w:rsidRPr="00700955">
        <w:rPr>
          <w:highlight w:val="yellow"/>
        </w:rPr>
        <w:t xml:space="preserve">givet att den största skillnaden i </w:t>
      </w:r>
      <w:r w:rsidR="00005FAB" w:rsidRPr="00700955">
        <w:rPr>
          <w:highlight w:val="yellow"/>
        </w:rPr>
        <w:t>beteendenas</w:t>
      </w:r>
      <w:r w:rsidR="00231AC4" w:rsidRPr="00700955">
        <w:rPr>
          <w:highlight w:val="yellow"/>
        </w:rPr>
        <w:t xml:space="preserve"> experters Elo-rankningar är minst 100</w:t>
      </w:r>
      <w:r w:rsidR="001007D8">
        <w:rPr>
          <w:highlight w:val="yellow"/>
        </w:rPr>
        <w:t xml:space="preserve"> poäng</w:t>
      </w:r>
      <w:r w:rsidR="00231AC4" w:rsidRPr="00700955">
        <w:rPr>
          <w:highlight w:val="yellow"/>
        </w:rPr>
        <w:t>.</w:t>
      </w:r>
      <w:r w:rsidR="00700955" w:rsidRPr="00700955">
        <w:rPr>
          <w:highlight w:val="yellow"/>
        </w:rPr>
        <w:t xml:space="preserve"> </w:t>
      </w:r>
      <w:r w:rsidR="008C23D0">
        <w:rPr>
          <w:highlight w:val="yellow"/>
        </w:rPr>
        <w:t>Rangordningen</w:t>
      </w:r>
      <w:r w:rsidR="00700955" w:rsidRPr="00700955">
        <w:rPr>
          <w:highlight w:val="yellow"/>
        </w:rPr>
        <w:t xml:space="preserve"> bör även stämma</w:t>
      </w:r>
      <w:r w:rsidR="00231AC4" w:rsidRPr="00700955">
        <w:rPr>
          <w:highlight w:val="yellow"/>
        </w:rPr>
        <w:t xml:space="preserve"> överens med </w:t>
      </w:r>
      <w:r w:rsidR="008C23D0">
        <w:rPr>
          <w:highlight w:val="yellow"/>
        </w:rPr>
        <w:t>rangordningen av beteendenas</w:t>
      </w:r>
      <w:r w:rsidR="00FF409E" w:rsidRPr="00700955">
        <w:rPr>
          <w:highlight w:val="yellow"/>
        </w:rPr>
        <w:t xml:space="preserve"> expert</w:t>
      </w:r>
      <w:r w:rsidR="008C23D0">
        <w:rPr>
          <w:highlight w:val="yellow"/>
        </w:rPr>
        <w:t>er</w:t>
      </w:r>
      <w:r w:rsidR="00FF409E" w:rsidRPr="00700955">
        <w:rPr>
          <w:highlight w:val="yellow"/>
        </w:rPr>
        <w:t>s Elo-rankning</w:t>
      </w:r>
      <w:r w:rsidR="008C23D0">
        <w:rPr>
          <w:highlight w:val="yellow"/>
        </w:rPr>
        <w:t>ar</w:t>
      </w:r>
      <w:r w:rsidR="00FF409E" w:rsidRPr="008C23D0">
        <w:rPr>
          <w:highlight w:val="yellow"/>
        </w:rPr>
        <w:t>.</w:t>
      </w:r>
      <w:r w:rsidR="008C23D0" w:rsidRPr="008C23D0">
        <w:rPr>
          <w:highlight w:val="yellow"/>
        </w:rPr>
        <w:t xml:space="preserve"> Det beteende vars expert har högst Elo-rankning bör ha högst rangordning av beteendena till exempel.</w:t>
      </w:r>
    </w:p>
    <w:p w14:paraId="3C81E869" w14:textId="13AF8684" w:rsidR="002350B6" w:rsidRDefault="003807DC" w:rsidP="00700955">
      <w:r>
        <w:t xml:space="preserve">Det går teoretiskt redan att skapa en AI-agent med tidigare beprövade tekniker som spelar schack perfekt; problemet är att det skulle ta flera år att beräkna vilket drag som bör utföras i varje läge. </w:t>
      </w:r>
      <w:r w:rsidR="00700955" w:rsidRPr="00700955">
        <w:rPr>
          <w:highlight w:val="yellow"/>
        </w:rPr>
        <w:t>Att undersöka om AI-agenten kan prestera väl utan resursbegränsningar är därför inte intressant</w:t>
      </w:r>
      <w:r w:rsidR="00803279">
        <w:rPr>
          <w:highlight w:val="yellow"/>
        </w:rPr>
        <w:t>. F</w:t>
      </w:r>
      <w:r w:rsidR="00700955" w:rsidRPr="00700955">
        <w:rPr>
          <w:highlight w:val="yellow"/>
        </w:rPr>
        <w:t>ör att</w:t>
      </w:r>
      <w:r w:rsidR="00803279">
        <w:rPr>
          <w:highlight w:val="yellow"/>
        </w:rPr>
        <w:t xml:space="preserve"> AI-agenten </w:t>
      </w:r>
      <w:r w:rsidR="00700955" w:rsidRPr="00700955">
        <w:rPr>
          <w:highlight w:val="yellow"/>
        </w:rPr>
        <w:t>ska</w:t>
      </w:r>
      <w:r w:rsidRPr="00700955">
        <w:rPr>
          <w:highlight w:val="yellow"/>
        </w:rPr>
        <w:t xml:space="preserve"> </w:t>
      </w:r>
      <w:r w:rsidR="006B0507">
        <w:rPr>
          <w:highlight w:val="yellow"/>
        </w:rPr>
        <w:t>vara av</w:t>
      </w:r>
      <w:r w:rsidRPr="00700955">
        <w:rPr>
          <w:highlight w:val="yellow"/>
        </w:rPr>
        <w:t xml:space="preserve"> användning måste </w:t>
      </w:r>
      <w:r w:rsidR="00700955" w:rsidRPr="00700955">
        <w:rPr>
          <w:highlight w:val="yellow"/>
        </w:rPr>
        <w:t>den</w:t>
      </w:r>
      <w:r w:rsidRPr="00700955">
        <w:rPr>
          <w:highlight w:val="yellow"/>
        </w:rPr>
        <w:t xml:space="preserve"> kunna implementeras</w:t>
      </w:r>
      <w:r w:rsidR="00ED5066" w:rsidRPr="00700955">
        <w:rPr>
          <w:highlight w:val="yellow"/>
        </w:rPr>
        <w:t xml:space="preserve"> på</w:t>
      </w:r>
      <w:r w:rsidRPr="00700955">
        <w:rPr>
          <w:highlight w:val="yellow"/>
        </w:rPr>
        <w:t xml:space="preserve"> konsumenthårdvara och utföra drag under tidspress</w:t>
      </w:r>
      <w:r w:rsidR="00ED5066" w:rsidRPr="00700955">
        <w:rPr>
          <w:highlight w:val="yellow"/>
        </w:rPr>
        <w:t xml:space="preserve"> likt dagens schackmotorer</w:t>
      </w:r>
      <w:r w:rsidRPr="00700955">
        <w:rPr>
          <w:highlight w:val="yellow"/>
        </w:rPr>
        <w:t>.</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r w:rsidR="002350B6">
        <w:t xml:space="preserve"> För att problemet ska anses löst måste det även gå att lösa med expertdata som finns tillgängligt </w:t>
      </w:r>
      <w:r w:rsidR="0064093E">
        <w:t>i nuläget</w:t>
      </w:r>
      <w:r w:rsidR="002350B6">
        <w:t>.</w:t>
      </w:r>
    </w:p>
    <w:p w14:paraId="4A6CACF0" w14:textId="667BC5D6" w:rsidR="00E9629F" w:rsidRDefault="00042D40" w:rsidP="002D260C">
      <w:pPr>
        <w:pStyle w:val="Rubrik2"/>
      </w:pPr>
      <w:bookmarkStart w:id="38" w:name="_Ref419296016"/>
      <w:bookmarkStart w:id="39" w:name="_Ref419296066"/>
      <w:bookmarkStart w:id="40" w:name="_Toc421779199"/>
      <w:r>
        <w:t>Metodbeskrivning</w:t>
      </w:r>
      <w:bookmarkEnd w:id="38"/>
      <w:bookmarkEnd w:id="39"/>
      <w:bookmarkEnd w:id="40"/>
    </w:p>
    <w:p w14:paraId="339A26FF" w14:textId="5DB4F1EE" w:rsidR="001D653C" w:rsidRDefault="00372350" w:rsidP="00042D40">
      <w:r>
        <w:t xml:space="preserve">För att besvara frågeställningen </w:t>
      </w:r>
      <w:r w:rsidR="006B0507" w:rsidRPr="006B0507">
        <w:rPr>
          <w:highlight w:val="yellow"/>
        </w:rPr>
        <w:t>har</w:t>
      </w:r>
      <w:r>
        <w:t xml:space="preserve"> e</w:t>
      </w:r>
      <w:r w:rsidR="00431E18">
        <w:t>tt funktionsbibliotek</w:t>
      </w:r>
      <w:r w:rsidR="001D653C">
        <w:t xml:space="preserve"> </w:t>
      </w:r>
      <w:r w:rsidR="006B0507" w:rsidRPr="006B0507">
        <w:rPr>
          <w:highlight w:val="yellow"/>
        </w:rPr>
        <w:t>skapats</w:t>
      </w:r>
      <w:r w:rsidR="001D653C">
        <w:t xml:space="preserve"> av en schackspelande AI-agent baserad på CBR, som kan använda olika fallbaser. Anledningen att ett </w:t>
      </w:r>
      <w:r w:rsidR="00431E18">
        <w:t>funktionsbibliotek</w:t>
      </w:r>
      <w:r w:rsidR="001D653C">
        <w:t xml:space="preserve"> används </w:t>
      </w:r>
      <w:r w:rsidR="00C376C2">
        <w:t xml:space="preserve">är att det skulle vara för tidskrävande </w:t>
      </w:r>
      <w:r w:rsidR="003812E4">
        <w:t xml:space="preserve">att för hand analysera den stora mängden expertdata som AI-agenten kommer använda och dra slutsatser om </w:t>
      </w:r>
      <w:r>
        <w:t>beteendenas prestation</w:t>
      </w:r>
      <w:r w:rsidR="003812E4">
        <w:t>.</w:t>
      </w:r>
    </w:p>
    <w:p w14:paraId="111BE42E" w14:textId="3D4525A3" w:rsidR="006D5586" w:rsidRDefault="00700955" w:rsidP="006D5586">
      <w:r w:rsidRPr="00B032AA">
        <w:rPr>
          <w:highlight w:val="yellow"/>
        </w:rPr>
        <w:t>För att besvara frågan i problemformuleringen spelar beteendena ett antal matcher mot varandra</w:t>
      </w:r>
      <w:r w:rsidR="00851FAC" w:rsidRPr="00B032AA">
        <w:rPr>
          <w:highlight w:val="yellow"/>
        </w:rPr>
        <w:t xml:space="preserve"> för att avgöra vilka beteenden som är bättre mot andra</w:t>
      </w:r>
      <w:r w:rsidR="008C23D0">
        <w:rPr>
          <w:highlight w:val="yellow"/>
        </w:rPr>
        <w:t xml:space="preserve"> beteenden</w:t>
      </w:r>
      <w:r w:rsidR="00851FAC" w:rsidRPr="00B032AA">
        <w:rPr>
          <w:highlight w:val="yellow"/>
        </w:rPr>
        <w:t>. Fördelen med denna metod är att det var just genom vinster mot i huvudsak lägre rankade spelare</w:t>
      </w:r>
      <w:r w:rsidR="00EF710F">
        <w:rPr>
          <w:highlight w:val="yellow"/>
        </w:rPr>
        <w:t xml:space="preserve"> och förluster mot i huvudsak högre rankade spelare</w:t>
      </w:r>
      <w:r w:rsidR="00851FAC" w:rsidRPr="00B032AA">
        <w:rPr>
          <w:highlight w:val="yellow"/>
        </w:rPr>
        <w:t xml:space="preserve"> som beteendenas experter fick sina Elo-rankningar. En nackdel med denna metod är att den inte ger ett </w:t>
      </w:r>
      <w:r w:rsidR="006D5586" w:rsidRPr="00B032AA">
        <w:rPr>
          <w:highlight w:val="yellow"/>
        </w:rPr>
        <w:t>diskret</w:t>
      </w:r>
      <w:r w:rsidR="00851FAC" w:rsidRPr="00B032AA">
        <w:rPr>
          <w:highlight w:val="yellow"/>
        </w:rPr>
        <w:t xml:space="preserve"> värde på ett beteendes skicklighet, utan skickligheten är bara i relation till andra beteenden. </w:t>
      </w:r>
      <w:r w:rsidR="00FC4503" w:rsidRPr="008C23D0">
        <w:rPr>
          <w:highlight w:val="yellow"/>
        </w:rPr>
        <w:t xml:space="preserve">Det finns även en risk att det kan ta för lång tid att samla in tillräckligt mycket information i undersökningen för att dra en pålitlig slutsats. </w:t>
      </w:r>
      <w:r w:rsidR="00851FAC" w:rsidRPr="008C23D0">
        <w:rPr>
          <w:highlight w:val="yellow"/>
        </w:rPr>
        <w:t xml:space="preserve">Ett alternativ </w:t>
      </w:r>
      <w:r w:rsidR="00851FAC" w:rsidRPr="00B032AA">
        <w:rPr>
          <w:highlight w:val="yellow"/>
        </w:rPr>
        <w:t xml:space="preserve">vore att </w:t>
      </w:r>
      <w:r w:rsidR="006D5586" w:rsidRPr="00B032AA">
        <w:rPr>
          <w:highlight w:val="yellow"/>
        </w:rPr>
        <w:t>undersöka</w:t>
      </w:r>
      <w:r w:rsidR="00851FAC" w:rsidRPr="00B032AA">
        <w:rPr>
          <w:highlight w:val="yellow"/>
        </w:rPr>
        <w:t xml:space="preserve"> </w:t>
      </w:r>
      <w:r w:rsidR="006D5586" w:rsidRPr="00B032AA">
        <w:rPr>
          <w:highlight w:val="yellow"/>
        </w:rPr>
        <w:t>beteendenas skicklighet i matcherna genom att mäta deras genomsnittliga fördel över motståndaren med hjälp av en heuristik. En heuristik är dock bara en approximation och är nödvändigtvis inte korrekt</w:t>
      </w:r>
      <w:r w:rsidR="006B0507">
        <w:rPr>
          <w:highlight w:val="yellow"/>
        </w:rPr>
        <w:t>. D</w:t>
      </w:r>
      <w:r w:rsidR="006D5586" w:rsidRPr="00B032AA">
        <w:rPr>
          <w:highlight w:val="yellow"/>
        </w:rPr>
        <w:t>et finns</w:t>
      </w:r>
      <w:r w:rsidR="006B0507">
        <w:rPr>
          <w:highlight w:val="yellow"/>
        </w:rPr>
        <w:t xml:space="preserve"> dessutom</w:t>
      </w:r>
      <w:r w:rsidR="006D5586" w:rsidRPr="00B032AA">
        <w:rPr>
          <w:highlight w:val="yellow"/>
        </w:rPr>
        <w:t xml:space="preserve"> ingen perfekt heuristik för schacklägen</w:t>
      </w:r>
      <w:r w:rsidR="006B0507">
        <w:rPr>
          <w:highlight w:val="yellow"/>
        </w:rPr>
        <w:t xml:space="preserve"> i nuläget</w:t>
      </w:r>
      <w:r w:rsidR="006D5586" w:rsidRPr="00B032AA">
        <w:rPr>
          <w:highlight w:val="yellow"/>
        </w:rPr>
        <w:t>. Istället för att låta beteendena tävla mot va</w:t>
      </w:r>
      <w:r w:rsidR="006B0507">
        <w:rPr>
          <w:highlight w:val="yellow"/>
        </w:rPr>
        <w:t>randra så</w:t>
      </w:r>
      <w:r w:rsidR="006D5586" w:rsidRPr="00B032AA">
        <w:rPr>
          <w:highlight w:val="yellow"/>
        </w:rPr>
        <w:t xml:space="preserve"> kan de tä</w:t>
      </w:r>
      <w:r w:rsidR="006B0507">
        <w:rPr>
          <w:highlight w:val="yellow"/>
        </w:rPr>
        <w:t>vla mot riktiga rankade spelare. B</w:t>
      </w:r>
      <w:r w:rsidR="006D5586" w:rsidRPr="00B032AA">
        <w:rPr>
          <w:highlight w:val="yellow"/>
        </w:rPr>
        <w:t xml:space="preserve">aserat på resultatet </w:t>
      </w:r>
      <w:r w:rsidR="006B0507">
        <w:rPr>
          <w:highlight w:val="yellow"/>
        </w:rPr>
        <w:t xml:space="preserve">går det att </w:t>
      </w:r>
      <w:r w:rsidR="006D5586" w:rsidRPr="00B032AA">
        <w:rPr>
          <w:highlight w:val="yellow"/>
        </w:rPr>
        <w:t xml:space="preserve">avgöra hur bra de är relativt varandra. </w:t>
      </w:r>
      <w:r w:rsidR="00B032AA" w:rsidRPr="00B032AA">
        <w:rPr>
          <w:highlight w:val="yellow"/>
        </w:rPr>
        <w:t>Probleme</w:t>
      </w:r>
      <w:r w:rsidR="006B0507">
        <w:rPr>
          <w:highlight w:val="yellow"/>
        </w:rPr>
        <w:t>t med denna metod är att det inte ställs några</w:t>
      </w:r>
      <w:r w:rsidR="008C23D0">
        <w:rPr>
          <w:highlight w:val="yellow"/>
        </w:rPr>
        <w:t xml:space="preserve"> krav på hur bra</w:t>
      </w:r>
      <w:r w:rsidR="00B032AA" w:rsidRPr="00B032AA">
        <w:rPr>
          <w:highlight w:val="yellow"/>
        </w:rPr>
        <w:t xml:space="preserve"> beteendena måste spela, vilket innebär att väldigt många spelare av olika </w:t>
      </w:r>
      <w:r w:rsidR="00B032AA">
        <w:rPr>
          <w:highlight w:val="yellow"/>
        </w:rPr>
        <w:t>skicklighet</w:t>
      </w:r>
      <w:r w:rsidR="00B032AA" w:rsidRPr="00B032AA">
        <w:rPr>
          <w:highlight w:val="yellow"/>
        </w:rPr>
        <w:t xml:space="preserve"> måste spela mot dem</w:t>
      </w:r>
      <w:r w:rsidR="008C23D0">
        <w:rPr>
          <w:highlight w:val="yellow"/>
        </w:rPr>
        <w:t xml:space="preserve"> för att</w:t>
      </w:r>
      <w:r w:rsidR="006B0507">
        <w:rPr>
          <w:highlight w:val="yellow"/>
        </w:rPr>
        <w:t xml:space="preserve"> garanterat</w:t>
      </w:r>
      <w:r w:rsidR="008C23D0">
        <w:rPr>
          <w:highlight w:val="yellow"/>
        </w:rPr>
        <w:t xml:space="preserve"> få en uppfattning av deras skicklighet</w:t>
      </w:r>
      <w:r w:rsidR="00B032AA" w:rsidRPr="00B032AA">
        <w:rPr>
          <w:highlight w:val="yellow"/>
        </w:rPr>
        <w:t xml:space="preserve">. Beroende på hur bra beteendena spelar så finns det kanske inte tillräckligt bra eller dåliga </w:t>
      </w:r>
      <w:r w:rsidR="00B032AA" w:rsidRPr="00B032AA">
        <w:rPr>
          <w:highlight w:val="yellow"/>
        </w:rPr>
        <w:lastRenderedPageBreak/>
        <w:t xml:space="preserve">spelare för att ge en uppfattning på hur relativt bra de spelar gentemot varandra. </w:t>
      </w:r>
      <w:r w:rsidR="00A41A65">
        <w:rPr>
          <w:highlight w:val="yellow"/>
        </w:rPr>
        <w:t>T.ex.</w:t>
      </w:r>
      <w:r w:rsidR="00B032AA" w:rsidRPr="00B032AA">
        <w:rPr>
          <w:highlight w:val="yellow"/>
        </w:rPr>
        <w:t xml:space="preserve"> </w:t>
      </w:r>
      <w:r w:rsidR="00A41A65">
        <w:rPr>
          <w:highlight w:val="yellow"/>
        </w:rPr>
        <w:t>om</w:t>
      </w:r>
      <w:r w:rsidR="00B032AA" w:rsidRPr="00B032AA">
        <w:rPr>
          <w:highlight w:val="yellow"/>
        </w:rPr>
        <w:t xml:space="preserve"> alla </w:t>
      </w:r>
      <w:r w:rsidR="008C23D0">
        <w:rPr>
          <w:highlight w:val="yellow"/>
        </w:rPr>
        <w:t xml:space="preserve">beteenden </w:t>
      </w:r>
      <w:r w:rsidR="00B032AA" w:rsidRPr="00B032AA">
        <w:rPr>
          <w:highlight w:val="yellow"/>
        </w:rPr>
        <w:t>spelar sämre än en nybörjare så finns det inga personer</w:t>
      </w:r>
      <w:r w:rsidR="00A41A65">
        <w:rPr>
          <w:highlight w:val="yellow"/>
        </w:rPr>
        <w:t xml:space="preserve"> tillgängliga</w:t>
      </w:r>
      <w:r w:rsidR="00B032AA" w:rsidRPr="00B032AA">
        <w:rPr>
          <w:highlight w:val="yellow"/>
        </w:rPr>
        <w:t xml:space="preserve"> som skulle kunna vinna över vissa och förlora mot andra, även om beteendena faktiskt spelar relativt bra gentemot varandra. D</w:t>
      </w:r>
      <w:r w:rsidR="00A41A65">
        <w:rPr>
          <w:highlight w:val="yellow"/>
        </w:rPr>
        <w:t>et kan vara värt att komplettera den valda metoden med denna metod</w:t>
      </w:r>
      <w:r w:rsidR="00B032AA" w:rsidRPr="00B032AA">
        <w:rPr>
          <w:highlight w:val="yellow"/>
        </w:rPr>
        <w:t>, men det har inte gjorts i detta arbete.</w:t>
      </w:r>
      <w:r w:rsidR="00FC4503">
        <w:t xml:space="preserve"> </w:t>
      </w:r>
      <w:r w:rsidR="00FC4503" w:rsidRPr="008C23D0">
        <w:rPr>
          <w:highlight w:val="green"/>
        </w:rPr>
        <w:t xml:space="preserve">Ett </w:t>
      </w:r>
      <w:r w:rsidR="00FC4503" w:rsidRPr="008C23D0">
        <w:rPr>
          <w:highlight w:val="yellow"/>
        </w:rPr>
        <w:t xml:space="preserve">annat </w:t>
      </w:r>
      <w:r w:rsidR="00FC4503" w:rsidRPr="008C23D0">
        <w:rPr>
          <w:highlight w:val="green"/>
        </w:rPr>
        <w:t>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49F4386F" w14:textId="6F439995" w:rsidR="004E4443" w:rsidRDefault="00B032AA" w:rsidP="00A41A65">
      <w:r w:rsidRPr="00F936EF">
        <w:rPr>
          <w:highlight w:val="yellow"/>
        </w:rPr>
        <w:t>Metoden går ut på att</w:t>
      </w:r>
      <w:r w:rsidR="00A41A65" w:rsidRPr="00F936EF">
        <w:rPr>
          <w:highlight w:val="yellow"/>
        </w:rPr>
        <w:t xml:space="preserve"> låta beteenden spela partier</w:t>
      </w:r>
      <w:r w:rsidRPr="00F936EF">
        <w:rPr>
          <w:highlight w:val="yellow"/>
        </w:rPr>
        <w:t xml:space="preserve"> mot varandra</w:t>
      </w:r>
      <w:r w:rsidR="00A41A65" w:rsidRPr="00F936EF">
        <w:rPr>
          <w:highlight w:val="yellow"/>
        </w:rPr>
        <w:t xml:space="preserve"> och analysera partiernas resultat</w:t>
      </w:r>
      <w:r w:rsidRPr="00F936EF">
        <w:rPr>
          <w:highlight w:val="yellow"/>
        </w:rPr>
        <w:t xml:space="preserve">. För </w:t>
      </w:r>
      <w:r w:rsidR="00495CBB" w:rsidRPr="00F936EF">
        <w:rPr>
          <w:highlight w:val="yellow"/>
        </w:rPr>
        <w:t>varje parti får ett beteende poän</w:t>
      </w:r>
      <w:r w:rsidR="00F65987">
        <w:rPr>
          <w:highlight w:val="yellow"/>
        </w:rPr>
        <w:t>g gentemot ett annat beteende; ett om det vann, ett halvt</w:t>
      </w:r>
      <w:r w:rsidR="00495CBB" w:rsidRPr="00F936EF">
        <w:rPr>
          <w:highlight w:val="yellow"/>
        </w:rPr>
        <w:t xml:space="preserve"> om det blev lika och </w:t>
      </w:r>
      <w:r w:rsidR="00F65987">
        <w:rPr>
          <w:highlight w:val="yellow"/>
        </w:rPr>
        <w:t>noll</w:t>
      </w:r>
      <w:r w:rsidR="00495CBB" w:rsidRPr="00F936EF">
        <w:rPr>
          <w:highlight w:val="yellow"/>
        </w:rPr>
        <w:t xml:space="preserve"> om det förlorade. </w:t>
      </w:r>
      <w:r w:rsidR="00432DE6" w:rsidRPr="00F936EF">
        <w:rPr>
          <w:highlight w:val="yellow"/>
        </w:rPr>
        <w:t xml:space="preserve">Efter att alla har spelat ett antal </w:t>
      </w:r>
      <w:r w:rsidR="00372350" w:rsidRPr="00F936EF">
        <w:rPr>
          <w:highlight w:val="yellow"/>
        </w:rPr>
        <w:t>partier</w:t>
      </w:r>
      <w:r w:rsidR="00432DE6" w:rsidRPr="00F936EF">
        <w:rPr>
          <w:highlight w:val="yellow"/>
        </w:rPr>
        <w:t xml:space="preserve"> mot varandra</w:t>
      </w:r>
      <w:r w:rsidR="006B0507">
        <w:rPr>
          <w:highlight w:val="yellow"/>
        </w:rPr>
        <w:t xml:space="preserve"> så</w:t>
      </w:r>
      <w:r w:rsidR="00432DE6" w:rsidRPr="00F936EF">
        <w:rPr>
          <w:highlight w:val="yellow"/>
        </w:rPr>
        <w:t xml:space="preserve"> </w:t>
      </w:r>
      <w:r w:rsidR="006B0507">
        <w:rPr>
          <w:highlight w:val="yellow"/>
        </w:rPr>
        <w:t>räknas poängen</w:t>
      </w:r>
      <w:r w:rsidR="00432DE6" w:rsidRPr="00F936EF">
        <w:rPr>
          <w:highlight w:val="yellow"/>
        </w:rPr>
        <w:t>.</w:t>
      </w:r>
      <w:r w:rsidR="00B66149" w:rsidRPr="00F936EF">
        <w:rPr>
          <w:highlight w:val="yellow"/>
        </w:rPr>
        <w:t xml:space="preserve"> </w:t>
      </w:r>
      <w:r w:rsidR="00F936EF" w:rsidRPr="00F936EF">
        <w:rPr>
          <w:highlight w:val="yellow"/>
        </w:rPr>
        <w:t xml:space="preserve">Beteendena </w:t>
      </w:r>
      <w:r w:rsidR="004E4443" w:rsidRPr="006B0507">
        <w:rPr>
          <w:highlight w:val="yellow"/>
        </w:rPr>
        <w:t>rangordna</w:t>
      </w:r>
      <w:r w:rsidR="00F936EF" w:rsidRPr="006B0507">
        <w:rPr>
          <w:highlight w:val="yellow"/>
        </w:rPr>
        <w:t>s</w:t>
      </w:r>
      <w:r w:rsidR="006B0507">
        <w:rPr>
          <w:highlight w:val="yellow"/>
        </w:rPr>
        <w:t xml:space="preserve"> sedan</w:t>
      </w:r>
      <w:r w:rsidR="004E4443" w:rsidRPr="006B0507">
        <w:rPr>
          <w:highlight w:val="yellow"/>
        </w:rPr>
        <w:t xml:space="preserve"> </w:t>
      </w:r>
      <w:r w:rsidR="00A41A65" w:rsidRPr="006B0507">
        <w:rPr>
          <w:highlight w:val="yellow"/>
        </w:rPr>
        <w:t>på ett sådant sätt att</w:t>
      </w:r>
      <w:r w:rsidR="004E4443" w:rsidRPr="006B0507">
        <w:rPr>
          <w:highlight w:val="yellow"/>
        </w:rPr>
        <w:t xml:space="preserve"> ett högre rangordnat beteende</w:t>
      </w:r>
      <w:r w:rsidR="00B66149" w:rsidRPr="006B0507">
        <w:rPr>
          <w:highlight w:val="yellow"/>
        </w:rPr>
        <w:t xml:space="preserve"> </w:t>
      </w:r>
      <w:r w:rsidR="00A41A65" w:rsidRPr="006B0507">
        <w:rPr>
          <w:highlight w:val="yellow"/>
        </w:rPr>
        <w:t>fått</w:t>
      </w:r>
      <w:r w:rsidR="004E4443" w:rsidRPr="006B0507">
        <w:rPr>
          <w:highlight w:val="yellow"/>
        </w:rPr>
        <w:t xml:space="preserve"> högre poäng mot ett lägre rangordnat beteende</w:t>
      </w:r>
      <w:r w:rsidR="00A41A65" w:rsidRPr="006B0507">
        <w:rPr>
          <w:highlight w:val="yellow"/>
        </w:rPr>
        <w:t>.</w:t>
      </w:r>
      <w:r w:rsidR="004E4443" w:rsidRPr="006B0507">
        <w:rPr>
          <w:highlight w:val="yellow"/>
        </w:rPr>
        <w:t xml:space="preserve"> Varje </w:t>
      </w:r>
      <w:r w:rsidR="00B66149" w:rsidRPr="006B0507">
        <w:rPr>
          <w:highlight w:val="yellow"/>
        </w:rPr>
        <w:t>beteendes</w:t>
      </w:r>
      <w:r w:rsidR="004E4443" w:rsidRPr="006B0507">
        <w:rPr>
          <w:highlight w:val="yellow"/>
        </w:rPr>
        <w:t xml:space="preserve"> rangordning </w:t>
      </w:r>
      <w:r w:rsidR="00A41A65" w:rsidRPr="006B0507">
        <w:rPr>
          <w:highlight w:val="yellow"/>
        </w:rPr>
        <w:t>måste stämma</w:t>
      </w:r>
      <w:r w:rsidR="004E4443" w:rsidRPr="006B0507">
        <w:rPr>
          <w:highlight w:val="yellow"/>
        </w:rPr>
        <w:t xml:space="preserve"> överens med rangordningen av dess experts Elo-rankning relativt de a</w:t>
      </w:r>
      <w:r w:rsidR="00A41A65" w:rsidRPr="006B0507">
        <w:rPr>
          <w:highlight w:val="yellow"/>
        </w:rPr>
        <w:t xml:space="preserve">ndra experternas Elo-rankningar för </w:t>
      </w:r>
      <w:r w:rsidR="006B0507" w:rsidRPr="006B0507">
        <w:rPr>
          <w:highlight w:val="yellow"/>
        </w:rPr>
        <w:t>ett positivt resultat.</w:t>
      </w:r>
    </w:p>
    <w:p w14:paraId="2FC1DEDC" w14:textId="3E067782" w:rsidR="00F936EF" w:rsidRDefault="004E4443" w:rsidP="006B0507">
      <w:r>
        <w:t xml:space="preserve">AI-agenten </w:t>
      </w:r>
      <w:r w:rsidR="006B0507" w:rsidRPr="006B0507">
        <w:rPr>
          <w:highlight w:val="yellow"/>
        </w:rPr>
        <w:t>kan</w:t>
      </w:r>
      <w:r>
        <w:t xml:space="preserve"> konfigureras med vikter så att olika aspekter av likhet</w:t>
      </w:r>
      <w:r w:rsidR="00B66149">
        <w:t xml:space="preserve"> </w:t>
      </w:r>
      <w:r w:rsidR="00E25FF8">
        <w:t xml:space="preserve">prioriteras mer andra, dvs. att vissa aspekter av likhet påverkar den totala likheten olika mycket. </w:t>
      </w:r>
      <w:r w:rsidR="00B66149">
        <w:t xml:space="preserve">Ett antal konfigurationer av vikter </w:t>
      </w:r>
      <w:r w:rsidR="006B0507">
        <w:rPr>
          <w:highlight w:val="yellow"/>
        </w:rPr>
        <w:t>används</w:t>
      </w:r>
      <w:r w:rsidR="006B0507">
        <w:t xml:space="preserve"> </w:t>
      </w:r>
      <w:r w:rsidR="00B66149">
        <w:t>för att undersöka om någon eller några aspekter av likhet ger bättre resultat. Det räcker med att en konfiguration av vikter ger ett positivt resultat för att resultat av pr</w:t>
      </w:r>
      <w:r w:rsidR="00372350">
        <w:t>oblemet ska anses som positivt.</w:t>
      </w:r>
      <w:r w:rsidR="008C23D0">
        <w:t xml:space="preserve"> </w:t>
      </w:r>
      <w:r w:rsidR="00F936EF" w:rsidRPr="00D21CF6">
        <w:rPr>
          <w:highlight w:val="yellow"/>
        </w:rPr>
        <w:t xml:space="preserve">Anledningen till att olika viktkonfigurationer används är att utforska problemformuleringens fråga till en större grad. Om en viss konfiguration ger ett nekande resultat så </w:t>
      </w:r>
      <w:r w:rsidR="00EA2649" w:rsidRPr="00D21CF6">
        <w:rPr>
          <w:highlight w:val="yellow"/>
        </w:rPr>
        <w:t>kan det</w:t>
      </w:r>
      <w:r w:rsidR="006B0507">
        <w:rPr>
          <w:highlight w:val="yellow"/>
        </w:rPr>
        <w:t xml:space="preserve"> antingen</w:t>
      </w:r>
      <w:r w:rsidR="00EA2649" w:rsidRPr="00D21CF6">
        <w:rPr>
          <w:highlight w:val="yellow"/>
        </w:rPr>
        <w:t xml:space="preserve"> innebära att olika aspekter värderas fel eller att svaret på frågan är nekande. </w:t>
      </w:r>
      <w:r w:rsidR="006B0507">
        <w:rPr>
          <w:highlight w:val="yellow"/>
        </w:rPr>
        <w:t>Syftet är att k</w:t>
      </w:r>
      <w:r w:rsidR="00EA2649" w:rsidRPr="00D21CF6">
        <w:rPr>
          <w:highlight w:val="yellow"/>
        </w:rPr>
        <w:t>onfigurationerna</w:t>
      </w:r>
      <w:r w:rsidR="006B0507">
        <w:rPr>
          <w:highlight w:val="yellow"/>
        </w:rPr>
        <w:t xml:space="preserve"> ska</w:t>
      </w:r>
      <w:r w:rsidR="00EA2649" w:rsidRPr="00D21CF6">
        <w:rPr>
          <w:highlight w:val="yellow"/>
        </w:rPr>
        <w:t xml:space="preserve"> </w:t>
      </w:r>
      <w:r w:rsidR="006B0507">
        <w:rPr>
          <w:highlight w:val="yellow"/>
        </w:rPr>
        <w:t>täcker</w:t>
      </w:r>
      <w:r w:rsidR="00EA2649" w:rsidRPr="00D21CF6">
        <w:rPr>
          <w:highlight w:val="yellow"/>
        </w:rPr>
        <w:t xml:space="preserve"> upp </w:t>
      </w:r>
      <w:r w:rsidR="0090192B">
        <w:rPr>
          <w:highlight w:val="yellow"/>
        </w:rPr>
        <w:t>tillräckligt</w:t>
      </w:r>
      <w:r w:rsidR="00EA2649" w:rsidRPr="00D21CF6">
        <w:rPr>
          <w:highlight w:val="yellow"/>
        </w:rPr>
        <w:t xml:space="preserve"> många olika </w:t>
      </w:r>
      <w:r w:rsidR="00EA2649" w:rsidRPr="006B0507">
        <w:rPr>
          <w:highlight w:val="yellow"/>
        </w:rPr>
        <w:t xml:space="preserve">likhetsaspekter och kombinationer av likhetsaspekter </w:t>
      </w:r>
      <w:r w:rsidR="0090192B" w:rsidRPr="006B0507">
        <w:rPr>
          <w:highlight w:val="yellow"/>
        </w:rPr>
        <w:t xml:space="preserve">så </w:t>
      </w:r>
      <w:r w:rsidR="00EA2649" w:rsidRPr="006B0507">
        <w:rPr>
          <w:highlight w:val="yellow"/>
        </w:rPr>
        <w:t xml:space="preserve">att resultatet av </w:t>
      </w:r>
      <w:r w:rsidR="00D21CF6" w:rsidRPr="006B0507">
        <w:rPr>
          <w:highlight w:val="yellow"/>
        </w:rPr>
        <w:t>undersökningen</w:t>
      </w:r>
      <w:r w:rsidR="00EA2649" w:rsidRPr="006B0507">
        <w:rPr>
          <w:highlight w:val="yellow"/>
        </w:rPr>
        <w:t xml:space="preserve"> blir pålitligt. Anledningen</w:t>
      </w:r>
      <w:r w:rsidR="006B0507">
        <w:rPr>
          <w:highlight w:val="yellow"/>
        </w:rPr>
        <w:t xml:space="preserve"> till att bara en konfiguration</w:t>
      </w:r>
      <w:r w:rsidR="00EA2649" w:rsidRPr="006B0507">
        <w:rPr>
          <w:highlight w:val="yellow"/>
        </w:rPr>
        <w:t xml:space="preserve"> behöver ge ett </w:t>
      </w:r>
      <w:r w:rsidR="006B0507" w:rsidRPr="006B0507">
        <w:rPr>
          <w:highlight w:val="yellow"/>
        </w:rPr>
        <w:t>positivt</w:t>
      </w:r>
      <w:r w:rsidR="00EA2649" w:rsidRPr="006B0507">
        <w:rPr>
          <w:highlight w:val="yellow"/>
        </w:rPr>
        <w:t xml:space="preserve"> resultat är att </w:t>
      </w:r>
      <w:r w:rsidR="006B0507">
        <w:rPr>
          <w:highlight w:val="yellow"/>
        </w:rPr>
        <w:t>v</w:t>
      </w:r>
      <w:r w:rsidR="006B0507" w:rsidRPr="006B0507">
        <w:rPr>
          <w:highlight w:val="yellow"/>
        </w:rPr>
        <w:t>iktkonfigurationerna representerar</w:t>
      </w:r>
      <w:r w:rsidR="006B0507">
        <w:rPr>
          <w:highlight w:val="yellow"/>
        </w:rPr>
        <w:t xml:space="preserve"> flexibla</w:t>
      </w:r>
      <w:r w:rsidR="006B0507" w:rsidRPr="006B0507">
        <w:rPr>
          <w:highlight w:val="yellow"/>
        </w:rPr>
        <w:t xml:space="preserve"> implementationsval och likt andra implementationsval förväntas det att vissa ger bättre resultat än andra.</w:t>
      </w:r>
    </w:p>
    <w:p w14:paraId="296D7778" w14:textId="3C7A5E9E" w:rsidR="00A41A65" w:rsidRPr="00F319DD" w:rsidRDefault="00CF21DD" w:rsidP="00A87ADB">
      <w:pPr>
        <w:rPr>
          <w:highlight w:val="yellow"/>
        </w:rPr>
      </w:pPr>
      <w:r w:rsidRPr="00DB4BD6">
        <w:rPr>
          <w:highlight w:val="yellow"/>
        </w:rPr>
        <w:t xml:space="preserve">Expertdata från olika experter </w:t>
      </w:r>
      <w:r w:rsidR="00F936EF" w:rsidRPr="00DB4BD6">
        <w:rPr>
          <w:highlight w:val="yellow"/>
        </w:rPr>
        <w:t>kommer</w:t>
      </w:r>
      <w:r w:rsidRPr="00DB4BD6">
        <w:rPr>
          <w:highlight w:val="yellow"/>
        </w:rPr>
        <w:t xml:space="preserve"> från drag som experten utfört i olika lägen i tidigare</w:t>
      </w:r>
      <w:r w:rsidR="00796B46" w:rsidRPr="00DB4BD6">
        <w:rPr>
          <w:highlight w:val="yellow"/>
        </w:rPr>
        <w:t xml:space="preserve"> partier</w:t>
      </w:r>
      <w:r w:rsidR="00B7585C" w:rsidRPr="00DB4BD6">
        <w:rPr>
          <w:highlight w:val="yellow"/>
        </w:rPr>
        <w:t xml:space="preserve">. </w:t>
      </w:r>
      <w:r w:rsidR="00FA2F5F" w:rsidRPr="00DB4BD6">
        <w:rPr>
          <w:highlight w:val="yellow"/>
        </w:rPr>
        <w:t>En allmänt tillgänglig databas av sparade schack</w:t>
      </w:r>
      <w:r w:rsidR="00796B46" w:rsidRPr="00DB4BD6">
        <w:rPr>
          <w:highlight w:val="yellow"/>
        </w:rPr>
        <w:t>partier</w:t>
      </w:r>
      <w:r w:rsidR="00FA2F5F" w:rsidRPr="00DB4BD6">
        <w:rPr>
          <w:highlight w:val="yellow"/>
        </w:rPr>
        <w:t xml:space="preserve"> </w:t>
      </w:r>
      <w:r w:rsidR="00A41A65" w:rsidRPr="00DB4BD6">
        <w:rPr>
          <w:highlight w:val="yellow"/>
        </w:rPr>
        <w:t>använd</w:t>
      </w:r>
      <w:r w:rsidR="00FA2F5F" w:rsidRPr="00DB4BD6">
        <w:rPr>
          <w:highlight w:val="yellow"/>
        </w:rPr>
        <w:t>s som källa för</w:t>
      </w:r>
      <w:r w:rsidRPr="00DB4BD6">
        <w:rPr>
          <w:highlight w:val="yellow"/>
        </w:rPr>
        <w:t xml:space="preserve"> </w:t>
      </w:r>
      <w:r w:rsidR="00FA2F5F" w:rsidRPr="00DB4BD6">
        <w:rPr>
          <w:highlight w:val="yellow"/>
        </w:rPr>
        <w:t>expertdata</w:t>
      </w:r>
      <w:r w:rsidRPr="00DB4BD6">
        <w:rPr>
          <w:highlight w:val="yellow"/>
        </w:rPr>
        <w:t>.</w:t>
      </w:r>
      <w:r w:rsidR="00A41A65" w:rsidRPr="00DB4BD6">
        <w:rPr>
          <w:highlight w:val="yellow"/>
        </w:rPr>
        <w:t xml:space="preserve"> Skillnaden mellan två </w:t>
      </w:r>
      <w:r w:rsidR="00F936EF" w:rsidRPr="00DB4BD6">
        <w:rPr>
          <w:highlight w:val="yellow"/>
        </w:rPr>
        <w:t>experters</w:t>
      </w:r>
      <w:r w:rsidR="00A41A65" w:rsidRPr="00DB4BD6">
        <w:rPr>
          <w:highlight w:val="yellow"/>
        </w:rPr>
        <w:t xml:space="preserve"> Elo-rankningar </w:t>
      </w:r>
      <w:r w:rsidR="00F936EF" w:rsidRPr="00DB4BD6">
        <w:rPr>
          <w:highlight w:val="yellow"/>
        </w:rPr>
        <w:t>är aldrig lägre än 100 poäng.</w:t>
      </w:r>
      <w:r w:rsidR="00D21CF6" w:rsidRPr="00DB4BD6">
        <w:rPr>
          <w:highlight w:val="yellow"/>
        </w:rPr>
        <w:t xml:space="preserve"> Anledningen att tidigare spelade partier används är att det finns mycket fler partier tillgängliga än </w:t>
      </w:r>
      <w:r w:rsidR="00327B7A" w:rsidRPr="00DB4BD6">
        <w:rPr>
          <w:highlight w:val="yellow"/>
        </w:rPr>
        <w:t xml:space="preserve">antalet </w:t>
      </w:r>
      <w:r w:rsidR="00D21CF6" w:rsidRPr="00DB4BD6">
        <w:rPr>
          <w:highlight w:val="yellow"/>
        </w:rPr>
        <w:t xml:space="preserve">som skulle </w:t>
      </w:r>
      <w:r w:rsidR="00327B7A" w:rsidRPr="00DB4BD6">
        <w:rPr>
          <w:highlight w:val="yellow"/>
        </w:rPr>
        <w:t>hinna</w:t>
      </w:r>
      <w:r w:rsidR="00D21CF6" w:rsidRPr="00DB4BD6">
        <w:rPr>
          <w:highlight w:val="yellow"/>
        </w:rPr>
        <w:t xml:space="preserve"> produceras specifikt för arbetet.</w:t>
      </w:r>
      <w:r w:rsidR="00327B7A" w:rsidRPr="00DB4BD6">
        <w:rPr>
          <w:highlight w:val="yellow"/>
        </w:rPr>
        <w:t xml:space="preserve"> De </w:t>
      </w:r>
      <w:r w:rsidR="006B0507">
        <w:rPr>
          <w:highlight w:val="yellow"/>
        </w:rPr>
        <w:t>är även gratis tillgängliga</w:t>
      </w:r>
      <w:r w:rsidR="00327B7A" w:rsidRPr="00DB4BD6">
        <w:rPr>
          <w:highlight w:val="yellow"/>
        </w:rPr>
        <w:t xml:space="preserve"> och saknar upphovsrätt. Experternas prestationer och resultat under tidigare utförda schackpartier ledde till deras Elo-rankningar, så det är naturligt att använda dessa partier för att representera dem. Även om många partier från experterna används</w:t>
      </w:r>
      <w:r w:rsidR="00A87ADB" w:rsidRPr="00DB4BD6">
        <w:rPr>
          <w:highlight w:val="yellow"/>
        </w:rPr>
        <w:t xml:space="preserve"> så</w:t>
      </w:r>
      <w:r w:rsidR="00327B7A" w:rsidRPr="00DB4BD6">
        <w:rPr>
          <w:highlight w:val="yellow"/>
        </w:rPr>
        <w:t xml:space="preserve"> ä</w:t>
      </w:r>
      <w:r w:rsidR="00A87ADB" w:rsidRPr="00DB4BD6">
        <w:rPr>
          <w:highlight w:val="yellow"/>
        </w:rPr>
        <w:t>r det inte garanterat att alla partier som experterna har spelat finns tillgängliga, vilket innebä</w:t>
      </w:r>
      <w:r w:rsidR="00DB4BD6" w:rsidRPr="00DB4BD6">
        <w:rPr>
          <w:highlight w:val="yellow"/>
        </w:rPr>
        <w:t>r att partierna inte ger en helhets</w:t>
      </w:r>
      <w:r w:rsidR="00A87ADB" w:rsidRPr="00DB4BD6">
        <w:rPr>
          <w:highlight w:val="yellow"/>
        </w:rPr>
        <w:t>bild av hur experterna fick sina respektive Elo-rankningar.</w:t>
      </w:r>
      <w:r w:rsidR="00327B7A">
        <w:t xml:space="preserve"> </w:t>
      </w:r>
      <w:r w:rsidR="00327B7A" w:rsidRPr="008C23D0">
        <w:rPr>
          <w:highlight w:val="green"/>
        </w:rPr>
        <w:t xml:space="preserve">Om en större andel av de partier som experten vunnit gentemot de partier som den förlorat skulle finnas tillgängliga </w:t>
      </w:r>
      <w:r w:rsidR="00FC4503" w:rsidRPr="008C23D0">
        <w:rPr>
          <w:highlight w:val="yellow"/>
        </w:rPr>
        <w:t xml:space="preserve">så </w:t>
      </w:r>
      <w:r w:rsidR="00F319DD" w:rsidRPr="008C23D0">
        <w:rPr>
          <w:highlight w:val="yellow"/>
        </w:rPr>
        <w:t>borde</w:t>
      </w:r>
      <w:r w:rsidR="00FC4503" w:rsidRPr="008C23D0">
        <w:rPr>
          <w:highlight w:val="yellow"/>
        </w:rPr>
        <w:t xml:space="preserve"> </w:t>
      </w:r>
      <w:r w:rsidR="00327B7A" w:rsidRPr="008C23D0">
        <w:rPr>
          <w:highlight w:val="yellow"/>
        </w:rPr>
        <w:t>AI-agenten</w:t>
      </w:r>
      <w:r w:rsidR="00FC4503" w:rsidRPr="008C23D0">
        <w:rPr>
          <w:highlight w:val="yellow"/>
        </w:rPr>
        <w:t xml:space="preserve"> kunna</w:t>
      </w:r>
      <w:r w:rsidR="00327B7A" w:rsidRPr="008C23D0">
        <w:rPr>
          <w:highlight w:val="yellow"/>
        </w:rPr>
        <w:t xml:space="preserve"> spela </w:t>
      </w:r>
      <w:r w:rsidR="00327B7A" w:rsidRPr="008C23D0">
        <w:rPr>
          <w:highlight w:val="green"/>
        </w:rPr>
        <w:t>bättre än förväntat med expertens fallbas. Motsatsen är lika möjlig. Det finns även en risk att olika experter har olika många</w:t>
      </w:r>
      <w:r w:rsidR="006B0507">
        <w:rPr>
          <w:highlight w:val="green"/>
        </w:rPr>
        <w:t xml:space="preserve"> </w:t>
      </w:r>
      <w:r w:rsidR="006B0507" w:rsidRPr="006B0507">
        <w:rPr>
          <w:highlight w:val="yellow"/>
        </w:rPr>
        <w:t>tillgängliga</w:t>
      </w:r>
      <w:r w:rsidR="00327B7A" w:rsidRPr="006B0507">
        <w:rPr>
          <w:highlight w:val="yellow"/>
        </w:rPr>
        <w:t xml:space="preserve"> </w:t>
      </w:r>
      <w:r w:rsidR="00327B7A" w:rsidRPr="008C23D0">
        <w:rPr>
          <w:highlight w:val="green"/>
        </w:rPr>
        <w:t>sparade partier procentuellt gentemot hur många partier de spelat för att ha fått sin rankning. Detta skulle kunna ge dem en oproportionerligt mindre fallbas gentemot andra än de teoretiskt skulle kunna haft, än om alla deras partier varit tillgängliga i databasen.</w:t>
      </w:r>
      <w:r w:rsidR="00F319DD">
        <w:t xml:space="preserve"> </w:t>
      </w:r>
      <w:r w:rsidR="00F319DD" w:rsidRPr="00DB4BD6">
        <w:rPr>
          <w:highlight w:val="yellow"/>
        </w:rPr>
        <w:t xml:space="preserve">Ett alternativ till att använda inspelade partier är att låta experterna delta i en personlig undersökning där de presenteras med olika lägen och måste välja vilket drag de skulle utföra i respektive läge. Ett stort problem med detta alternativ är att det skulle ta väldigt lång tid att </w:t>
      </w:r>
      <w:r w:rsidR="00F319DD" w:rsidRPr="00DB4BD6">
        <w:rPr>
          <w:highlight w:val="yellow"/>
        </w:rPr>
        <w:lastRenderedPageBreak/>
        <w:t>samla in data av relativ storlek till deras tidigare partier. Om mängden insamlad data inte är av samma storleksordning som redan tillgänglig data är det osannolikt att de insamlade data skulle vara pålitligt relativt redan tillgänglig data.</w:t>
      </w:r>
    </w:p>
    <w:p w14:paraId="2D146975" w14:textId="01E0910C" w:rsidR="00534376" w:rsidRPr="00301DFC" w:rsidRDefault="0078751D" w:rsidP="003D2B69">
      <w:r>
        <w:t xml:space="preserve">Att bara ta hänsyn till resultatet av partierna kan ge en falsk bild av hur </w:t>
      </w:r>
      <w:r w:rsidR="001969EB">
        <w:t>bra</w:t>
      </w:r>
      <w:r>
        <w:t xml:space="preserve"> ett beteende </w:t>
      </w:r>
      <w:r w:rsidR="001969EB">
        <w:t>spelar schack</w:t>
      </w:r>
      <w:r>
        <w:t xml:space="preserve">. Det går att basera beteendens rangordning på fler viktiga aspekter som hur bra pjäsbyten den gör (om den offrar en bonde för en drottning t.ex.), hur snabbt den avancerar sin armé eller hur bra den spelar i öppningar, mittspel och slutspel. Av denna anledning </w:t>
      </w:r>
      <w:r w:rsidR="006B0507" w:rsidRPr="006B0507">
        <w:rPr>
          <w:highlight w:val="yellow"/>
        </w:rPr>
        <w:t>analyseras</w:t>
      </w:r>
      <w:r w:rsidRPr="006B0507">
        <w:rPr>
          <w:highlight w:val="yellow"/>
        </w:rPr>
        <w:t xml:space="preserve"> flera partier för</w:t>
      </w:r>
      <w:r w:rsidR="00BC3EC1" w:rsidRPr="006B0507">
        <w:rPr>
          <w:highlight w:val="yellow"/>
        </w:rPr>
        <w:t xml:space="preserve"> hand</w:t>
      </w:r>
      <w:r w:rsidR="00BC3EC1">
        <w:t xml:space="preserve"> för</w:t>
      </w:r>
      <w:r>
        <w:t xml:space="preserve"> att upptäcka mönster i hur AI-agenten beter sig och varför.</w:t>
      </w:r>
      <w:r w:rsidR="00E81D38">
        <w:t xml:space="preserve"> Det är möjligt att strängt</w:t>
      </w:r>
      <w:r w:rsidR="00BC3EC1">
        <w:t xml:space="preserve"> definiera och undersöka</w:t>
      </w:r>
      <w:r w:rsidR="00E81D38">
        <w:t xml:space="preserve"> hur AI-agenten presterar, men det löper risken att missa essensen av </w:t>
      </w:r>
      <w:r w:rsidR="00BC3EC1">
        <w:t xml:space="preserve">bra </w:t>
      </w:r>
      <w:r w:rsidR="00E81D38">
        <w:t>schack</w:t>
      </w:r>
      <w:r w:rsidR="00BC3EC1">
        <w:t>spelande</w:t>
      </w:r>
      <w:r w:rsidR="00E81D38">
        <w:t xml:space="preserve">; det är möjligt att t.o.m. en nybörjare kan se att </w:t>
      </w:r>
      <w:r w:rsidR="001969EB">
        <w:t xml:space="preserve">ett beteende </w:t>
      </w:r>
      <w:r w:rsidR="00BC3EC1">
        <w:t>spelar</w:t>
      </w:r>
      <w:r w:rsidR="001969EB">
        <w:t xml:space="preserve"> bra eller</w:t>
      </w:r>
      <w:r w:rsidR="00BC3EC1">
        <w:t xml:space="preserve"> dåligt trots att mätdata indikerar motsatsen. Om bra schackspelande gick att definiera koncist i dagsläget skulle schack inte vara ett olöst problem. Handanalysen kan därför</w:t>
      </w:r>
      <w:r w:rsidR="001969EB">
        <w:t xml:space="preserve"> inte ge ett lika </w:t>
      </w:r>
      <w:r w:rsidR="00BC3EC1">
        <w:t>väldefinierat</w:t>
      </w:r>
      <w:r w:rsidR="001969EB">
        <w:t xml:space="preserve"> </w:t>
      </w:r>
      <w:r w:rsidR="00BC3EC1">
        <w:t xml:space="preserve">resultat som poängmätningen. Syftet med handanalysen är främst att undersöka </w:t>
      </w:r>
      <w:r w:rsidR="001969EB">
        <w:t>anledningen till</w:t>
      </w:r>
      <w:r w:rsidR="00BC3EC1">
        <w:t xml:space="preserve"> poängmätningen</w:t>
      </w:r>
      <w:r w:rsidR="001969EB">
        <w:t xml:space="preserve">s resultat </w:t>
      </w:r>
      <w:r w:rsidR="00BC3EC1">
        <w:t>och hur pålitligt det är.</w:t>
      </w:r>
      <w:r w:rsidR="00DB4BD6">
        <w:t xml:space="preserve"> </w:t>
      </w:r>
      <w:r w:rsidR="00DB4BD6" w:rsidRPr="00F319DD">
        <w:rPr>
          <w:highlight w:val="yellow"/>
        </w:rPr>
        <w:t>Anledningen</w:t>
      </w:r>
      <w:r w:rsidR="00F319DD">
        <w:rPr>
          <w:highlight w:val="yellow"/>
        </w:rPr>
        <w:t xml:space="preserve"> till</w:t>
      </w:r>
      <w:r w:rsidR="00DB4BD6" w:rsidRPr="00F319DD">
        <w:rPr>
          <w:highlight w:val="yellow"/>
        </w:rPr>
        <w:t xml:space="preserve"> att handanalysen utförs trots att det inte påverkar resultatet är att det är enklare dra slutsatser om AI-agentens eventuella styrkor och svaghe</w:t>
      </w:r>
      <w:r w:rsidR="006B0507">
        <w:rPr>
          <w:highlight w:val="yellow"/>
        </w:rPr>
        <w:t>ter genom att studera partierna,</w:t>
      </w:r>
      <w:r w:rsidR="00DB4BD6" w:rsidRPr="00F319DD">
        <w:rPr>
          <w:highlight w:val="yellow"/>
        </w:rPr>
        <w:t xml:space="preserve"> </w:t>
      </w:r>
      <w:r w:rsidR="006B0507">
        <w:rPr>
          <w:highlight w:val="yellow"/>
        </w:rPr>
        <w:t xml:space="preserve">annars </w:t>
      </w:r>
      <w:r w:rsidR="00DB4BD6" w:rsidRPr="00F319DD">
        <w:rPr>
          <w:highlight w:val="yellow"/>
        </w:rPr>
        <w:t>måste dessa slutsatser härledas</w:t>
      </w:r>
      <w:r w:rsidR="00A7258F">
        <w:rPr>
          <w:highlight w:val="yellow"/>
        </w:rPr>
        <w:t xml:space="preserve"> från implementationen</w:t>
      </w:r>
      <w:r w:rsidR="00DB4BD6" w:rsidRPr="00F319DD">
        <w:rPr>
          <w:highlight w:val="yellow"/>
        </w:rPr>
        <w:t xml:space="preserve"> </w:t>
      </w:r>
      <w:r w:rsidR="00F319DD" w:rsidRPr="00F319DD">
        <w:rPr>
          <w:highlight w:val="yellow"/>
        </w:rPr>
        <w:t>vilket innebär att de kan bli mindre specifika och pålitliga.</w:t>
      </w:r>
      <w:r w:rsidR="00534376">
        <w:br w:type="page"/>
      </w:r>
    </w:p>
    <w:p w14:paraId="217F51CE" w14:textId="116EB33C" w:rsidR="00C376C2" w:rsidRDefault="00534376" w:rsidP="00534376">
      <w:pPr>
        <w:pStyle w:val="Rubrik1"/>
      </w:pPr>
      <w:bookmarkStart w:id="41" w:name="_Ref418857291"/>
      <w:bookmarkStart w:id="42" w:name="_Toc421779200"/>
      <w:r>
        <w:lastRenderedPageBreak/>
        <w:t>Implementation</w:t>
      </w:r>
      <w:bookmarkEnd w:id="41"/>
      <w:bookmarkEnd w:id="42"/>
    </w:p>
    <w:p w14:paraId="70C219F6" w14:textId="480A4D2D" w:rsidR="00057029" w:rsidRDefault="006B0507" w:rsidP="00B52D21">
      <w:r w:rsidRPr="006B0507">
        <w:rPr>
          <w:highlight w:val="yellow"/>
        </w:rPr>
        <w:t xml:space="preserve">funktionsbiblioteket </w:t>
      </w:r>
      <w:r w:rsidR="00057029" w:rsidRPr="006B0507">
        <w:rPr>
          <w:highlight w:val="yellow"/>
        </w:rPr>
        <w:t>som beskrevs i metoden</w:t>
      </w:r>
      <w:r w:rsidR="00B52D21" w:rsidRPr="006B0507">
        <w:rPr>
          <w:highlight w:val="yellow"/>
        </w:rPr>
        <w:t xml:space="preserve"> </w:t>
      </w:r>
      <w:r w:rsidR="00AF3042">
        <w:rPr>
          <w:highlight w:val="yellow"/>
        </w:rPr>
        <w:t>har skrivits</w:t>
      </w:r>
      <w:r w:rsidRPr="006B0507">
        <w:rPr>
          <w:highlight w:val="yellow"/>
        </w:rPr>
        <w:t xml:space="preserve"> </w:t>
      </w:r>
      <w:r w:rsidR="00B52D21" w:rsidRPr="006B0507">
        <w:rPr>
          <w:highlight w:val="yellow"/>
        </w:rPr>
        <w:t xml:space="preserve">i </w:t>
      </w:r>
      <w:r w:rsidR="00057029" w:rsidRPr="006B0507">
        <w:rPr>
          <w:highlight w:val="yellow"/>
        </w:rPr>
        <w:t xml:space="preserve">programmeringsspråket </w:t>
      </w:r>
      <w:r w:rsidR="00B52D21" w:rsidRPr="006B0507">
        <w:rPr>
          <w:highlight w:val="yellow"/>
        </w:rPr>
        <w:t xml:space="preserve">C# 4.0 och </w:t>
      </w:r>
      <w:r>
        <w:rPr>
          <w:highlight w:val="yellow"/>
        </w:rPr>
        <w:t xml:space="preserve">har </w:t>
      </w:r>
      <w:r w:rsidR="00B52D21" w:rsidRPr="006B0507">
        <w:rPr>
          <w:highlight w:val="yellow"/>
        </w:rPr>
        <w:t>kompilerat</w:t>
      </w:r>
      <w:r>
        <w:rPr>
          <w:highlight w:val="yellow"/>
        </w:rPr>
        <w:t>s</w:t>
      </w:r>
      <w:r w:rsidR="00B52D21" w:rsidRPr="006B0507">
        <w:rPr>
          <w:highlight w:val="yellow"/>
        </w:rPr>
        <w:t xml:space="preserve"> mot plattformen .NET 4.5. </w:t>
      </w:r>
      <w:r w:rsidRPr="006B0507">
        <w:rPr>
          <w:highlight w:val="yellow"/>
        </w:rPr>
        <w:t xml:space="preserve">Funktionsbiblioteket innehåller </w:t>
      </w:r>
      <w:r>
        <w:rPr>
          <w:highlight w:val="yellow"/>
        </w:rPr>
        <w:t>en implementation av AI-agenten</w:t>
      </w:r>
      <w:r w:rsidR="00B52D21">
        <w:t xml:space="preserve">, men att bara presentera </w:t>
      </w:r>
      <w:r w:rsidRPr="006B0507">
        <w:rPr>
          <w:highlight w:val="yellow"/>
        </w:rPr>
        <w:t>AI-agentens implementation</w:t>
      </w:r>
      <w:r>
        <w:t xml:space="preserve"> </w:t>
      </w:r>
      <w:r w:rsidR="00B52D21">
        <w:t>skulle ge en otydlig bild av sammanhanget den kan anvä</w:t>
      </w:r>
      <w:r w:rsidR="008D5812">
        <w:t>ndas i</w:t>
      </w:r>
      <w:r w:rsidR="00086D2D">
        <w:t>. D</w:t>
      </w:r>
      <w:r w:rsidR="004A25B0">
        <w:t>ärför presenteras mer än bara AI-agentens implementation.</w:t>
      </w:r>
      <w:r w:rsidR="008D5812">
        <w:t xml:space="preserve"> </w:t>
      </w:r>
      <w:r w:rsidR="00EF710F">
        <w:rPr>
          <w:highlight w:val="yellow"/>
        </w:rPr>
        <w:t>De</w:t>
      </w:r>
      <w:r w:rsidR="008D5812">
        <w:t xml:space="preserve"> delar som presenteras men</w:t>
      </w:r>
      <w:r w:rsidR="005C7F3E">
        <w:t xml:space="preserve"> inte är del</w:t>
      </w:r>
      <w:r w:rsidR="00704745">
        <w:t xml:space="preserve"> av AI-agenten </w:t>
      </w:r>
      <w:r w:rsidR="00AF3042">
        <w:rPr>
          <w:highlight w:val="yellow"/>
        </w:rPr>
        <w:t>använd</w:t>
      </w:r>
      <w:r w:rsidR="00704745" w:rsidRPr="00AF3042">
        <w:rPr>
          <w:highlight w:val="yellow"/>
        </w:rPr>
        <w:t>s</w:t>
      </w:r>
      <w:r w:rsidR="00704745">
        <w:t xml:space="preserve"> i undersökningen, som utförs </w:t>
      </w:r>
      <w:r w:rsidR="00EF710F" w:rsidRPr="00EF710F">
        <w:rPr>
          <w:highlight w:val="yellow"/>
        </w:rPr>
        <w:t>med hjälp av ett program</w:t>
      </w:r>
      <w:r w:rsidR="00704745">
        <w:t>.</w:t>
      </w:r>
    </w:p>
    <w:p w14:paraId="78724D90" w14:textId="02FC1AF5" w:rsidR="00F7043B" w:rsidRDefault="00F7043B" w:rsidP="00B52D21">
      <w:r>
        <w:rPr>
          <w:rStyle w:val="nowrap"/>
        </w:rPr>
        <w:t xml:space="preserve">De flesta datastrukturer i biblioteket kan inte </w:t>
      </w:r>
      <w:r w:rsidR="00FE6172" w:rsidRPr="00FE6172">
        <w:rPr>
          <w:rStyle w:val="nowrap"/>
          <w:highlight w:val="yellow"/>
        </w:rPr>
        <w:t xml:space="preserve">förändras (engelska: </w:t>
      </w:r>
      <w:r w:rsidR="00FE6172" w:rsidRPr="00FE6172">
        <w:rPr>
          <w:rStyle w:val="nowrap"/>
          <w:i/>
          <w:highlight w:val="yellow"/>
        </w:rPr>
        <w:t>mutate</w:t>
      </w:r>
      <w:r w:rsidR="00FE6172" w:rsidRPr="00FE6172">
        <w:rPr>
          <w:rStyle w:val="nowrap"/>
          <w:highlight w:val="yellow"/>
        </w:rPr>
        <w:t>)</w:t>
      </w:r>
      <w:r>
        <w:rPr>
          <w:rStyle w:val="nowrap"/>
        </w:rPr>
        <w:t xml:space="preserve">,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w:t>
      </w:r>
      <w:r w:rsidR="00FE6172" w:rsidRPr="00FE6172">
        <w:rPr>
          <w:rStyle w:val="nowrap"/>
          <w:highlight w:val="yellow"/>
        </w:rPr>
        <w:t>förändring</w:t>
      </w:r>
      <w:r>
        <w:rPr>
          <w:rStyle w:val="nowrap"/>
        </w:rPr>
        <w:t>.</w:t>
      </w:r>
      <w:r w:rsidR="00C40359">
        <w:rPr>
          <w:rStyle w:val="nowrap"/>
        </w:rPr>
        <w:t xml:space="preserve"> </w:t>
      </w:r>
      <w:r>
        <w:rPr>
          <w:rStyle w:val="nowrap"/>
        </w:rPr>
        <w:t>Enhetstest</w:t>
      </w:r>
      <w:r w:rsidR="00086D2D">
        <w:rPr>
          <w:rStyle w:val="nowrap"/>
        </w:rPr>
        <w:t xml:space="preserve"> (engelska: </w:t>
      </w:r>
      <w:r w:rsidR="00086D2D" w:rsidRPr="00086D2D">
        <w:rPr>
          <w:rStyle w:val="nowrap"/>
          <w:i/>
        </w:rPr>
        <w:t>unit test</w:t>
      </w:r>
      <w:r w:rsidR="00086D2D">
        <w:rPr>
          <w:rStyle w:val="nowrap"/>
        </w:rPr>
        <w: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w:t>
      </w:r>
      <w:r w:rsidR="00086D2D">
        <w:rPr>
          <w:rStyle w:val="nowrap"/>
        </w:rPr>
        <w:t xml:space="preserve"> korrektheten av </w:t>
      </w:r>
      <w:r w:rsidR="00C40359">
        <w:rPr>
          <w:rStyle w:val="nowrap"/>
        </w:rPr>
        <w:t>alla</w:t>
      </w:r>
      <w:r w:rsidR="00086D2D">
        <w:rPr>
          <w:rStyle w:val="nowrap"/>
        </w:rPr>
        <w:t xml:space="preserve"> testade</w:t>
      </w:r>
      <w:r w:rsidR="00C40359">
        <w:rPr>
          <w:rStyle w:val="nowrap"/>
        </w:rPr>
        <w:t xml:space="preserve"> algoritmer</w:t>
      </w:r>
      <w:r w:rsidR="00086D2D">
        <w:rPr>
          <w:rStyle w:val="nowrap"/>
        </w:rPr>
        <w:t>s implementation, men det anses vara</w:t>
      </w:r>
      <w:r w:rsidR="00C40359">
        <w:rPr>
          <w:rStyle w:val="nowrap"/>
        </w:rPr>
        <w:t xml:space="preserve"> en </w:t>
      </w:r>
      <w:r w:rsidR="00DF4983">
        <w:rPr>
          <w:rStyle w:val="nowrap"/>
        </w:rPr>
        <w:t>liten</w:t>
      </w:r>
      <w:r w:rsidR="00C40359">
        <w:rPr>
          <w:rStyle w:val="nowrap"/>
        </w:rPr>
        <w:t xml:space="preserve"> risk att både algoritmerna och enhetstesten har skrivits fel.</w:t>
      </w:r>
      <w:r w:rsidR="009333C8">
        <w:rPr>
          <w:rStyle w:val="nowrap"/>
        </w:rPr>
        <w:t xml:space="preserve"> </w:t>
      </w:r>
      <w:r w:rsidR="009333C8" w:rsidRPr="009333C8">
        <w:rPr>
          <w:rStyle w:val="nowrap"/>
          <w:highlight w:val="yellow"/>
        </w:rPr>
        <w:t>T.ex. om det är 1 % chans att en metod eller enhetstest av en metod är fel implementerad av misstag så är det 0,01 % chans att både metoden och enhetstestet är felskrivet, vilket är det enda fallet då ett implementationsfel inte skul</w:t>
      </w:r>
      <w:r w:rsidR="00391EC9">
        <w:rPr>
          <w:rStyle w:val="nowrap"/>
          <w:highlight w:val="yellow"/>
        </w:rPr>
        <w:t>le upptäckas. Om en</w:t>
      </w:r>
      <w:r w:rsidR="009333C8" w:rsidRPr="009333C8">
        <w:rPr>
          <w:rStyle w:val="nowrap"/>
          <w:highlight w:val="yellow"/>
        </w:rPr>
        <w:t xml:space="preserve"> </w:t>
      </w:r>
      <w:r w:rsidR="00391EC9">
        <w:rPr>
          <w:rStyle w:val="nowrap"/>
          <w:highlight w:val="yellow"/>
        </w:rPr>
        <w:t>felskrivning har gjorts</w:t>
      </w:r>
      <w:r w:rsidR="009333C8" w:rsidRPr="009333C8">
        <w:rPr>
          <w:rStyle w:val="nowrap"/>
          <w:highlight w:val="yellow"/>
        </w:rPr>
        <w:t xml:space="preserve"> i metoden så k</w:t>
      </w:r>
      <w:r w:rsidR="00391EC9">
        <w:rPr>
          <w:rStyle w:val="nowrap"/>
          <w:highlight w:val="yellow"/>
        </w:rPr>
        <w:t>ommer testet misslyckas, om en felskrivning har gjorts</w:t>
      </w:r>
      <w:r w:rsidR="009333C8" w:rsidRPr="009333C8">
        <w:rPr>
          <w:rStyle w:val="nowrap"/>
          <w:highlight w:val="yellow"/>
        </w:rPr>
        <w:t xml:space="preserve"> i testet </w:t>
      </w:r>
      <w:r w:rsidR="00391EC9">
        <w:rPr>
          <w:rStyle w:val="nowrap"/>
          <w:highlight w:val="yellow"/>
        </w:rPr>
        <w:t xml:space="preserve">så </w:t>
      </w:r>
      <w:r w:rsidR="009333C8" w:rsidRPr="009333C8">
        <w:rPr>
          <w:rStyle w:val="nowrap"/>
          <w:highlight w:val="yellow"/>
        </w:rPr>
        <w:t xml:space="preserve">kommer testet misslyckas </w:t>
      </w:r>
      <w:r w:rsidR="00391EC9">
        <w:rPr>
          <w:rStyle w:val="nowrap"/>
          <w:highlight w:val="yellow"/>
        </w:rPr>
        <w:t>eftersom</w:t>
      </w:r>
      <w:r w:rsidR="009333C8" w:rsidRPr="009333C8">
        <w:rPr>
          <w:rStyle w:val="nowrap"/>
          <w:highlight w:val="yellow"/>
        </w:rPr>
        <w:t xml:space="preserve"> att</w:t>
      </w:r>
      <w:r w:rsidR="001D3A29">
        <w:rPr>
          <w:rStyle w:val="nowrap"/>
          <w:highlight w:val="yellow"/>
        </w:rPr>
        <w:t xml:space="preserve"> den korrekta</w:t>
      </w:r>
      <w:r w:rsidR="00391EC9">
        <w:rPr>
          <w:rStyle w:val="nowrap"/>
          <w:highlight w:val="yellow"/>
        </w:rPr>
        <w:t xml:space="preserve"> metoden anses vara implementerad fel</w:t>
      </w:r>
      <w:r w:rsidR="009333C8" w:rsidRPr="009333C8">
        <w:rPr>
          <w:rStyle w:val="nowrap"/>
          <w:highlight w:val="yellow"/>
        </w:rPr>
        <w:t xml:space="preserve"> enligt det felaktiga testet.</w:t>
      </w:r>
    </w:p>
    <w:p w14:paraId="73AA4646" w14:textId="598A73D4" w:rsidR="00F7043B" w:rsidRPr="007A397E" w:rsidRDefault="00BD752E" w:rsidP="00B52D21">
      <w:pPr>
        <w:rPr>
          <w:b/>
        </w:rPr>
      </w:pPr>
      <w:r>
        <w:t>För att bes</w:t>
      </w:r>
      <w:r w:rsidR="00086D2D">
        <w:t>kriva funktioner som används i implementationen</w:t>
      </w:r>
      <w:r>
        <w:t xml:space="preserve">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xml:space="preserve">). </w:t>
      </w:r>
      <w:r w:rsidR="007A397E">
        <w:rPr>
          <w:rStyle w:val="nowrap"/>
        </w:rPr>
        <w:t>En konvention i rapporten är att</w:t>
      </w:r>
      <w:r w:rsidR="00A71F50">
        <w:rPr>
          <w:rStyle w:val="nowrap"/>
        </w:rPr>
        <w:t xml:space="preserve"> namn på</w:t>
      </w:r>
      <w:r w:rsidR="007A397E">
        <w:rPr>
          <w:rStyle w:val="nowrap"/>
        </w:rPr>
        <w:t xml:space="preserve"> m</w:t>
      </w:r>
      <w:r w:rsidR="00CE48EA">
        <w:rPr>
          <w:rStyle w:val="nowrap"/>
        </w:rPr>
        <w:t>ängder och fu</w:t>
      </w:r>
      <w:r w:rsidR="007A397E">
        <w:rPr>
          <w:rStyle w:val="nowrap"/>
        </w:rPr>
        <w:t xml:space="preserve">nktioner börjar </w:t>
      </w:r>
      <w:r w:rsidR="00A71F50">
        <w:rPr>
          <w:rStyle w:val="nowrap"/>
        </w:rPr>
        <w:t>med</w:t>
      </w:r>
      <w:r w:rsidR="007A397E">
        <w:rPr>
          <w:rStyle w:val="nowrap"/>
        </w:rPr>
        <w:t xml:space="preserve">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w:t>
      </w:r>
      <w:r w:rsidR="00A71F50">
        <w:rPr>
          <w:rStyle w:val="nowrap"/>
        </w:rPr>
        <w:t>med</w:t>
      </w:r>
      <w:r w:rsidR="00CE48EA">
        <w:rPr>
          <w:rStyle w:val="nowrap"/>
        </w:rPr>
        <w:t xml:space="preserve"> liten bokstav.</w:t>
      </w:r>
    </w:p>
    <w:p w14:paraId="5C5EFA03" w14:textId="525FB7F9" w:rsidR="00057029" w:rsidRDefault="004A25B0" w:rsidP="004A25B0">
      <w:pPr>
        <w:pStyle w:val="Rubrik2"/>
      </w:pPr>
      <w:bookmarkStart w:id="43" w:name="_Toc421779201"/>
      <w:r>
        <w:t>Schack</w:t>
      </w:r>
      <w:bookmarkEnd w:id="43"/>
    </w:p>
    <w:p w14:paraId="5271527E" w14:textId="3BF1A408"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086D2D">
        <w:t xml:space="preserve"> som valts</w:t>
      </w:r>
      <w:r w:rsidR="005C7F3E">
        <w:t xml:space="preserve"> för att implementera</w:t>
      </w:r>
      <w:r w:rsidR="00AF3042">
        <w:t xml:space="preserve"> </w:t>
      </w:r>
      <w:r w:rsidR="00AF3042" w:rsidRPr="00AF3042">
        <w:rPr>
          <w:highlight w:val="yellow"/>
        </w:rPr>
        <w:t>de</w:t>
      </w:r>
      <w:r>
        <w:t xml:space="preserve"> schackrelaterade delarna av AI-agenten</w:t>
      </w:r>
      <w:r w:rsidR="005C7F3E">
        <w:t xml:space="preserve"> och</w:t>
      </w:r>
      <w:r w:rsidR="00704745">
        <w:t xml:space="preserve"> undersökningen</w:t>
      </w:r>
      <w:r>
        <w:t>.</w:t>
      </w:r>
    </w:p>
    <w:p w14:paraId="5FE5A740" w14:textId="18B37668" w:rsidR="003F4B89" w:rsidRDefault="003F4B89" w:rsidP="004A25B0">
      <w:r>
        <w:t>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w:t>
      </w:r>
      <w:r w:rsidR="00482440">
        <w:t>; 2000f</w:t>
      </w:r>
      <w:r>
        <w:t>) olika datastrukturer och algoritmer som kan användas för att implementera en schacks</w:t>
      </w:r>
      <w:r w:rsidR="00086D2D">
        <w:t>pelande AI-agent. Det framhävs</w:t>
      </w:r>
      <w:r>
        <w:t xml:space="preserve">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w:t>
      </w:r>
      <w:r w:rsidR="00086D2D">
        <w:t xml:space="preserve"> behöva</w:t>
      </w:r>
      <w:r w:rsidR="0032254A">
        <w:t xml:space="preserve"> optimeras, bara att </w:t>
      </w:r>
      <w:r w:rsidR="006B0507" w:rsidRPr="006B0507">
        <w:rPr>
          <w:highlight w:val="yellow"/>
        </w:rPr>
        <w:t>funktionsbiblioteket</w:t>
      </w:r>
      <w:r w:rsidR="00A71F50">
        <w:t xml:space="preserve"> antagligen</w:t>
      </w:r>
      <w:r w:rsidR="0032254A">
        <w:t xml:space="preserve"> inte</w:t>
      </w:r>
      <w:r w:rsidR="00A71F50">
        <w:t xml:space="preserve"> kommer</w:t>
      </w:r>
      <w:r w:rsidR="0032254A">
        <w:t xml:space="preserve"> hindras av dem för att uppfylla sina prestandakrav. Valen</w:t>
      </w:r>
      <w:r>
        <w:t xml:space="preserve"> lär ha mindre prestandapåverkan än för andra vanliga schackspelande </w:t>
      </w:r>
      <w:r>
        <w:lastRenderedPageBreak/>
        <w:t xml:space="preserve">AI-agenter, eftersom deras flaskhals är generering och utförande av drag i sökträd </w:t>
      </w:r>
      <w:r w:rsidRPr="003C6D53">
        <w:t>(Slate &amp; Atkin 1977)</w:t>
      </w:r>
      <w:r>
        <w:t xml:space="preserve">, medan det förväntades att </w:t>
      </w:r>
      <w:r w:rsidR="006B0507" w:rsidRPr="00AF3042">
        <w:rPr>
          <w:highlight w:val="yellow"/>
        </w:rPr>
        <w:t>funktionsbibliotek</w:t>
      </w:r>
      <w:r w:rsidR="00AF3042" w:rsidRPr="00AF3042">
        <w:rPr>
          <w:highlight w:val="yellow"/>
        </w:rPr>
        <w:t>ets</w:t>
      </w:r>
      <w:r w:rsidR="006B0507">
        <w:t xml:space="preserve"> </w:t>
      </w:r>
      <w:r>
        <w:t>flaskhals är hämtningen av fall från</w:t>
      </w:r>
      <w:r w:rsidR="0032254A">
        <w:t xml:space="preserve"> AI-agentens fallbas</w:t>
      </w:r>
      <w:r>
        <w:t>.</w:t>
      </w:r>
    </w:p>
    <w:p w14:paraId="0F8024DC" w14:textId="58F9EA0B" w:rsidR="00B20656" w:rsidRDefault="005203FD" w:rsidP="00B20656">
      <w:pPr>
        <w:pStyle w:val="Rubrik3"/>
      </w:pPr>
      <w:bookmarkStart w:id="44" w:name="_Toc421779202"/>
      <w:r>
        <w:t>Parti</w:t>
      </w:r>
      <w:bookmarkEnd w:id="44"/>
    </w:p>
    <w:p w14:paraId="46AF2BD9" w14:textId="5BB8E50A" w:rsidR="009D314C" w:rsidRDefault="00651761" w:rsidP="009D314C">
      <w:r>
        <w:t>Schack är ett spel mellan två agenter</w:t>
      </w:r>
      <w:r w:rsidR="00AF3042">
        <w:t xml:space="preserve"> </w:t>
      </w:r>
      <w:r w:rsidR="00AF3042" w:rsidRPr="00AF3042">
        <w:rPr>
          <w:highlight w:val="yellow"/>
        </w:rPr>
        <w:t>(beteenden i det här arbetet)</w:t>
      </w:r>
      <w:r>
        <w:t xml:space="preserve"> som har ett definitivt slut. Agenterna turas om att göra ett </w:t>
      </w:r>
      <w:r w:rsidR="00E742B4">
        <w:t>drag</w:t>
      </w:r>
      <w:r>
        <w:t xml:space="preserve"> i taget i ett parti. Efter varje </w:t>
      </w:r>
      <w:r w:rsidR="00E742B4">
        <w:t>drag</w:t>
      </w:r>
      <w:r>
        <w:t xml:space="preserve">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Läge→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Läge→PowerSe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Läge</m:t>
        </m:r>
        <m:r>
          <w:rPr>
            <w:rStyle w:val="nowrap"/>
            <w:rFonts w:ascii="Cambria Math" w:hAnsi="Cambria Math"/>
          </w:rPr>
          <m:t>×</m:t>
        </m:r>
        <m:r>
          <w:rPr>
            <w:rFonts w:ascii="Cambria Math" w:hAnsi="Cambria Math"/>
          </w:rPr>
          <m:t>Drag→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AF3042">
        <w:rPr>
          <w:highlight w:val="yellow"/>
        </w:rPr>
        <w:t>B</w:t>
      </w:r>
      <w:r w:rsidR="00AF3042" w:rsidRPr="00AF3042">
        <w:rPr>
          <w:highlight w:val="yellow"/>
        </w:rPr>
        <w:t>eteendena</w:t>
      </w:r>
      <w:r w:rsidR="00AF3042">
        <w:t xml:space="preserve"> </w:t>
      </w:r>
      <w:r w:rsidR="009D314C">
        <w:t>kan ses som funktioner som översätter ett läge till det</w:t>
      </w:r>
      <w:r w:rsidR="009A7C74">
        <w:t xml:space="preserve"> giltiga</w:t>
      </w:r>
      <w:r w:rsidR="009D314C">
        <w:t xml:space="preserve"> drag som agenten anser bör utföras i läget, dvs.</w:t>
      </w:r>
      <w:r w:rsidR="00A71F50">
        <w:t xml:space="preserve"> funktionssignaturen för </w:t>
      </w:r>
      <w:r w:rsidR="00AF3042" w:rsidRPr="00AF3042">
        <w:rPr>
          <w:highlight w:val="yellow"/>
        </w:rPr>
        <w:t>beteendena</w:t>
      </w:r>
      <w:r w:rsidR="00A71F50">
        <w:t xml:space="preserve"> är:</w:t>
      </w:r>
      <w:r w:rsidR="009D314C">
        <w:t xml:space="preserve"> </w:t>
      </w:r>
      <m:oMath>
        <m:r>
          <w:rPr>
            <w:rFonts w:ascii="Cambria Math" w:hAnsi="Cambria Math"/>
            <w:highlight w:val="yellow"/>
          </w:rPr>
          <m:t>Beteende:Läge→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bookmarkStart w:id="45" w:name="_Toc421779203"/>
      <w:r>
        <w:t>Bräde</w:t>
      </w:r>
      <w:bookmarkEnd w:id="45"/>
    </w:p>
    <w:p w14:paraId="2A0692B1" w14:textId="28938999" w:rsidR="001D3A29" w:rsidRDefault="001D3A29" w:rsidP="001D3A29">
      <w:r w:rsidRPr="001D3A29">
        <w:rPr>
          <w:highlight w:val="yellow"/>
        </w:rPr>
        <w:t xml:space="preserve">Representationer av bräden kan variera beroende på vad de behöver användas till mest. </w:t>
      </w:r>
      <w:r w:rsidR="00AF3042">
        <w:rPr>
          <w:highlight w:val="yellow"/>
        </w:rPr>
        <w:t>Behöver delar av implementationen ofta ta</w:t>
      </w:r>
      <w:r w:rsidRPr="001D3A29">
        <w:rPr>
          <w:highlight w:val="yellow"/>
        </w:rPr>
        <w:t xml:space="preserve"> reda på vad som finns på en viss ruta, eller</w:t>
      </w:r>
      <w:r w:rsidR="00AF3042">
        <w:rPr>
          <w:highlight w:val="yellow"/>
        </w:rPr>
        <w:t xml:space="preserve"> är det vanligare att fråga</w:t>
      </w:r>
      <w:r w:rsidRPr="001D3A29">
        <w:rPr>
          <w:highlight w:val="yellow"/>
        </w:rPr>
        <w:t xml:space="preserve"> vilka pjäser som finns på brädet och deras respektive rutor? </w:t>
      </w:r>
      <w:r w:rsidR="00AF3042">
        <w:rPr>
          <w:highlight w:val="yellow"/>
        </w:rPr>
        <w:t>R</w:t>
      </w:r>
      <w:r w:rsidRPr="001D3A29">
        <w:rPr>
          <w:highlight w:val="yellow"/>
        </w:rPr>
        <w:t>epresentationer</w:t>
      </w:r>
      <w:r w:rsidR="00AF3042">
        <w:rPr>
          <w:highlight w:val="yellow"/>
        </w:rPr>
        <w:t xml:space="preserve"> som fokuserar på att besvara dessa </w:t>
      </w:r>
      <w:r w:rsidR="00AF3042" w:rsidRPr="00AF3042">
        <w:rPr>
          <w:highlight w:val="yellow"/>
        </w:rPr>
        <w:t>frågor</w:t>
      </w:r>
      <w:r w:rsidRPr="00AF3042">
        <w:rPr>
          <w:highlight w:val="yellow"/>
        </w:rPr>
        <w:t xml:space="preserve"> är</w:t>
      </w:r>
      <w:r w:rsidR="00AF3042" w:rsidRPr="00AF3042">
        <w:rPr>
          <w:highlight w:val="yellow"/>
        </w:rPr>
        <w:t xml:space="preserve"> rutcentrerade eller</w:t>
      </w:r>
      <w:r w:rsidRPr="00AF3042">
        <w:rPr>
          <w:highlight w:val="yellow"/>
        </w:rPr>
        <w:t xml:space="preserve"> pjäscentrerade enligt Chess Programming Wiki (CPW) (2013a).</w:t>
      </w:r>
      <w:r>
        <w:t xml:space="preserve"> </w:t>
      </w:r>
      <w:r w:rsidRPr="001D3A29">
        <w:rPr>
          <w:highlight w:val="green"/>
        </w:rPr>
        <w:t xml:space="preserve">Ett exempel på en pjäscentrerad representation är pjäslistor. Pjäslistor är ett par av listor, en per spelare, som innehåller par av pjästyp och rutindex, som indikerar vilka rutor som respektive spelares pjäser står på (Chess Programming Wiki 2013b). En annan pjäscentrerad representation är bitboards (Slate &amp; Atkin 1977) som presenterades i sektion </w:t>
      </w:r>
      <w:r w:rsidRPr="001D3A29">
        <w:rPr>
          <w:highlight w:val="green"/>
        </w:rPr>
        <w:fldChar w:fldCharType="begin"/>
      </w:r>
      <w:r w:rsidRPr="001D3A29">
        <w:rPr>
          <w:highlight w:val="green"/>
        </w:rPr>
        <w:instrText xml:space="preserve"> REF _Ref418169022 \r \h </w:instrText>
      </w:r>
      <w:r>
        <w:rPr>
          <w:highlight w:val="green"/>
        </w:rPr>
        <w:instrText xml:space="preserve"> \* MERGEFORMAT </w:instrText>
      </w:r>
      <w:r w:rsidRPr="001D3A29">
        <w:rPr>
          <w:highlight w:val="green"/>
        </w:rPr>
      </w:r>
      <w:r w:rsidRPr="001D3A29">
        <w:rPr>
          <w:highlight w:val="green"/>
        </w:rPr>
        <w:fldChar w:fldCharType="separate"/>
      </w:r>
      <w:r w:rsidRPr="001D3A29">
        <w:rPr>
          <w:highlight w:val="green"/>
        </w:rPr>
        <w:t>2.2.4</w:t>
      </w:r>
      <w:r w:rsidRPr="001D3A29">
        <w:rPr>
          <w:highlight w:val="green"/>
        </w:rPr>
        <w:fldChar w:fldCharType="end"/>
      </w:r>
      <w:r w:rsidRPr="001D3A29">
        <w:rPr>
          <w:highlight w:val="green"/>
        </w:rPr>
        <w:t>. En rutbaserad representation är 8x8 Board (Shannon 1950; Chess Programming Wiki 2014a) som representeras med en 64-elementslista av heltal likt den representation som används i det här arbetet. En annan rutbaserad representation är 10x12 Board (Chess Programming Wiki 2014b)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 Ingen av dessa har en speciell fördel över de andra förutom potentiella minneskrav att lagra och hur effektiv draggenererings- och dragutförandealgoritmen kan implementeras. Som nämnt tidigare förväntas prestandaförbättringarna vara oviktiga för detta arbete och därför valdes 8x8 Board för att den ansågs lättast att implementera.</w:t>
      </w:r>
    </w:p>
    <w:p w14:paraId="633BEE0E" w14:textId="40B63B1D" w:rsidR="001D3A29" w:rsidRDefault="001D3A29" w:rsidP="00C2544D"/>
    <w:p w14:paraId="2B6C5842" w14:textId="1CA2D06C" w:rsidR="00B20656" w:rsidRDefault="00C2544D" w:rsidP="00C2544D">
      <w:r>
        <w:t xml:space="preserve">Ett </w:t>
      </w:r>
      <w:r w:rsidR="00B50867">
        <w:t>schackbräde</w:t>
      </w:r>
      <w:r>
        <w:t xml:space="preserve"> </w:t>
      </w:r>
      <w:r w:rsidR="00BD752E">
        <w:t>representeras med</w:t>
      </w:r>
      <w:r>
        <w:t xml:space="preserve"> en 64-elementslista</w:t>
      </w:r>
      <w:r w:rsidR="009C32A8">
        <w:t xml:space="preserve"> av bytes</w:t>
      </w:r>
      <w:r>
        <w:t xml:space="preserve">, där varje element representerar vad som finns på rutan indikerad av dess plats listan. </w:t>
      </w:r>
      <w:r w:rsidR="003935D1" w:rsidRPr="003935D1">
        <w:rPr>
          <w:highlight w:val="yellow"/>
        </w:rPr>
        <w:t>a</w:t>
      </w:r>
      <w:r w:rsidRPr="003935D1">
        <w:rPr>
          <w:highlight w:val="yellow"/>
        </w:rPr>
        <w:t>1</w:t>
      </w:r>
      <w:r>
        <w:t xml:space="preserve">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beskrivning av en schackmaskin. </w:t>
      </w:r>
      <w:r w:rsidR="009C32A8">
        <w:t xml:space="preserve">I det här arbetet är heltalet en byte där den första biten representerar om det finns en pjäs på rutan, de tre följande bitarna representerar </w:t>
      </w:r>
      <w:r w:rsidR="009C32A8" w:rsidRPr="001D3A29">
        <w:rPr>
          <w:highlight w:val="yellow"/>
        </w:rPr>
        <w:t>pjästypen</w:t>
      </w:r>
      <w:r w:rsidR="001D3A29" w:rsidRPr="001D3A29">
        <w:rPr>
          <w:highlight w:val="yellow"/>
        </w:rPr>
        <w:t xml:space="preserve">, </w:t>
      </w:r>
      <w:r w:rsidR="009C32A8" w:rsidRPr="001D3A29">
        <w:rPr>
          <w:highlight w:val="yellow"/>
        </w:rPr>
        <w:t xml:space="preserve"> den</w:t>
      </w:r>
      <w:r w:rsidR="009C32A8">
        <w:t xml:space="preserve"> femte biten</w:t>
      </w:r>
      <w:r w:rsidR="003935D1">
        <w:t xml:space="preserve"> representerar färgen på pjäsen</w:t>
      </w:r>
      <w:r w:rsidR="001D3A29">
        <w:rPr>
          <w:highlight w:val="yellow"/>
        </w:rPr>
        <w:t xml:space="preserve"> och</w:t>
      </w:r>
      <w:r w:rsidR="009C32A8" w:rsidRPr="001D3A29">
        <w:rPr>
          <w:highlight w:val="yellow"/>
        </w:rPr>
        <w:t xml:space="preserve"> </w:t>
      </w:r>
      <w:r w:rsidR="003935D1" w:rsidRPr="001D3A29">
        <w:rPr>
          <w:highlight w:val="yellow"/>
        </w:rPr>
        <w:t xml:space="preserve">de tre sista bitarna är oanvända. Eftersom ett pjäsinnehåll inte tar upp mer än </w:t>
      </w:r>
      <w:r w:rsidR="00AF3042">
        <w:rPr>
          <w:highlight w:val="yellow"/>
        </w:rPr>
        <w:t>en</w:t>
      </w:r>
      <w:r w:rsidR="003935D1" w:rsidRPr="001D3A29">
        <w:rPr>
          <w:highlight w:val="yellow"/>
        </w:rPr>
        <w:t xml:space="preserve"> byte spelar skillnader mellan </w:t>
      </w:r>
      <w:r w:rsidR="001D3A29">
        <w:rPr>
          <w:highlight w:val="yellow"/>
        </w:rPr>
        <w:t xml:space="preserve">lilla </w:t>
      </w:r>
      <w:r w:rsidR="003935D1" w:rsidRPr="001D3A29">
        <w:rPr>
          <w:highlight w:val="yellow"/>
        </w:rPr>
        <w:t xml:space="preserve">endian och </w:t>
      </w:r>
      <w:r w:rsidR="001D3A29">
        <w:rPr>
          <w:highlight w:val="yellow"/>
        </w:rPr>
        <w:t xml:space="preserve">stora </w:t>
      </w:r>
      <w:r w:rsidR="003935D1" w:rsidRPr="001D3A29">
        <w:rPr>
          <w:highlight w:val="yellow"/>
        </w:rPr>
        <w:t>endian</w:t>
      </w:r>
      <w:r w:rsidR="00AF3042">
        <w:rPr>
          <w:highlight w:val="yellow"/>
        </w:rPr>
        <w:t xml:space="preserve"> </w:t>
      </w:r>
      <w:r w:rsidR="003935D1" w:rsidRPr="001D3A29">
        <w:rPr>
          <w:highlight w:val="yellow"/>
        </w:rPr>
        <w:t>arkitekturer ingen roll.</w:t>
      </w:r>
      <w:r w:rsidR="001D3A29" w:rsidRPr="001D3A29">
        <w:rPr>
          <w:highlight w:val="yellow"/>
        </w:rPr>
        <w:t xml:space="preserve"> Den i:te biten är även samma på alla arkitekturer och har</w:t>
      </w:r>
      <w:r w:rsidR="00391EC9">
        <w:rPr>
          <w:highlight w:val="yellow"/>
        </w:rPr>
        <w:t xml:space="preserve"> det numeriska</w:t>
      </w:r>
      <w:r w:rsidR="001D3A29" w:rsidRPr="001D3A29">
        <w:rPr>
          <w:highlight w:val="yellow"/>
        </w:rPr>
        <w:t xml:space="preserve"> värdet 2</w:t>
      </w:r>
      <w:r w:rsidR="001D3A29" w:rsidRPr="001D3A29">
        <w:rPr>
          <w:highlight w:val="yellow"/>
          <w:vertAlign w:val="superscript"/>
        </w:rPr>
        <w:t>(i – 1)</w:t>
      </w:r>
      <w:r w:rsidR="001D3A29" w:rsidRPr="001D3A29">
        <w:rPr>
          <w:highlight w:val="yellow"/>
        </w:rPr>
        <w:t>.</w:t>
      </w:r>
      <w:r w:rsidR="001D3A29">
        <w:t xml:space="preserve"> </w:t>
      </w:r>
      <w:r w:rsidR="009C32A8">
        <w:t>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w:t>
      </w:r>
      <w:r w:rsidR="003935D1">
        <w:t xml:space="preserve"> </w:t>
      </w:r>
      <w:r w:rsidR="00EE53B5">
        <w:t xml:space="preserve">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w:t>
      </w:r>
      <w:r w:rsidR="00B50867">
        <w:t>omma rutinnehållet antar att de</w:t>
      </w:r>
      <w:r w:rsidR="00B20656">
        <w:t xml:space="preserve"> resterande bitarna för färg och typ är noll, så det finns bara ett heltal som representerar ett tomt rutinnehåll. </w:t>
      </w:r>
      <w:r w:rsidR="00890CF9">
        <w:t xml:space="preserve">Funktionen </w:t>
      </w:r>
      <m:oMath>
        <m:r>
          <w:rPr>
            <w:rFonts w:ascii="Cambria Math" w:hAnsi="Cambria Math"/>
            <w:highlight w:val="yellow"/>
          </w:rPr>
          <m:t>InnehållerPjäs:RutInnehåll→Boolean</m:t>
        </m:r>
      </m:oMath>
      <w:r w:rsidR="00890CF9">
        <w:t xml:space="preserve"> säger om ett givet rutinnehåll är en pjäs. Funktionen </w:t>
      </w:r>
      <m:oMath>
        <m:r>
          <w:rPr>
            <w:rFonts w:ascii="Cambria Math" w:hAnsi="Cambria Math"/>
            <w:highlight w:val="yellow"/>
          </w:rPr>
          <m:t>PjäsFärg:RutInnehåll→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highlight w:val="yellow"/>
          </w:rPr>
          <m:t>PjäsTyp:RutInnehåll→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t xml:space="preserve"> </w:t>
      </w:r>
      <w:r w:rsidR="00BD752E">
        <w:t>Funktion</w:t>
      </w:r>
      <w:r w:rsidR="00B50867">
        <w:t>en</w:t>
      </w:r>
      <w:r w:rsidR="00BD752E">
        <w:t xml:space="preserve"> </w:t>
      </w:r>
      <m:oMath>
        <m:r>
          <w:rPr>
            <w:rFonts w:ascii="Cambria Math" w:hAnsi="Cambria Math"/>
            <w:highlight w:val="yellow"/>
          </w:rPr>
          <m:t>InnehållPåRuta:Bräde</m:t>
        </m:r>
        <m:r>
          <w:rPr>
            <w:rStyle w:val="nowrap"/>
            <w:rFonts w:ascii="Cambria Math" w:hAnsi="Cambria Math"/>
            <w:highlight w:val="yellow"/>
          </w:rPr>
          <m:t>×RutIndex</m:t>
        </m:r>
        <m:r>
          <w:rPr>
            <w:rFonts w:ascii="Cambria Math" w:hAnsi="Cambria Math"/>
            <w:highlight w:val="yellow"/>
          </w:rPr>
          <m:t>→RutInnehåll</m:t>
        </m:r>
      </m:oMath>
      <w:r w:rsidR="00BD752E">
        <w:t xml:space="preserve"> ger innehållet på en</w:t>
      </w:r>
      <w:r w:rsidR="00B20656">
        <w:t xml:space="preserve"> viss ruta för ett visst bräde.</w:t>
      </w:r>
    </w:p>
    <w:p w14:paraId="05B180C7" w14:textId="360BB777" w:rsidR="00DA7A1F" w:rsidRPr="00B20656" w:rsidRDefault="00DA7A1F" w:rsidP="00DA7A1F">
      <w:pPr>
        <w:pStyle w:val="Rubrik3"/>
      </w:pPr>
      <w:bookmarkStart w:id="46" w:name="_Ref418255045"/>
      <w:bookmarkStart w:id="47" w:name="_Toc421779204"/>
      <w:r>
        <w:t>Läge</w:t>
      </w:r>
      <w:bookmarkEnd w:id="46"/>
      <w:bookmarkEnd w:id="47"/>
    </w:p>
    <w:p w14:paraId="70848D68" w14:textId="2197F79D" w:rsidR="00890CF9" w:rsidRDefault="00B50867" w:rsidP="00C2544D">
      <w:r>
        <w:t>Ett läge i schack representera</w:t>
      </w:r>
      <w:r w:rsidR="00C2544D">
        <w:t xml:space="preserve">s med </w:t>
      </w:r>
      <w:r w:rsidR="00AC47FF">
        <w:t xml:space="preserve">ett bräde </w:t>
      </w:r>
      <w:r w:rsidR="00C2544D">
        <w:t xml:space="preserve">och diverse bokföringsinformation för speciella regler. </w:t>
      </w:r>
      <w:r w:rsidR="003820D3">
        <w:t>Representationen av bokföringsinformationen är baserad på representationen som Shannon (1950) använde i sitt arbete</w:t>
      </w:r>
      <w:r>
        <w:t>.</w:t>
      </w:r>
      <w:r w:rsidR="001D5AD9">
        <w:t xml:space="preserve"> </w:t>
      </w:r>
      <w:r w:rsidR="00C2544D">
        <w:t>Det senaste draget s</w:t>
      </w:r>
      <w:r w:rsidR="000C6198">
        <w:t>paras för att avgöra om en passa</w:t>
      </w:r>
      <w:r w:rsidR="00C2544D">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t>brädformationer</w:t>
      </w:r>
      <w:r w:rsidR="00C2544D">
        <w:t xml:space="preserve"> sparas i en ordbok från lägen till antal gånger de skett under part</w:t>
      </w:r>
      <w:r w:rsidR="00846056">
        <w:t>iet för att upptäcka om en brädformation</w:t>
      </w:r>
      <w:r w:rsidR="00C2544D">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0AAA3945" w:rsidR="00DA7A1F" w:rsidRDefault="00DA7A1F" w:rsidP="00DA7A1F">
      <w:pPr>
        <w:pStyle w:val="Liststycke"/>
        <w:numPr>
          <w:ilvl w:val="0"/>
          <w:numId w:val="20"/>
        </w:numPr>
      </w:pPr>
      <w:r>
        <w:t xml:space="preserve">Är </w:t>
      </w:r>
      <w:r w:rsidR="003056BB">
        <w:t>den nuvarande spelaren</w:t>
      </w:r>
      <w:r>
        <w:t xml:space="preserve"> i schack och har inga</w:t>
      </w:r>
      <w:r w:rsidR="001D1D96">
        <w:t xml:space="preserve"> giltiga drag att</w:t>
      </w:r>
      <w:r>
        <w:t xml:space="preserve"> utföra? I så fall är resultatet att den nuvarande spelaren</w:t>
      </w:r>
      <w:r w:rsidR="003056BB">
        <w:t xml:space="preserve"> har</w:t>
      </w:r>
      <w:r>
        <w:t xml:space="preserve"> </w:t>
      </w:r>
      <w:r w:rsidR="003056BB">
        <w:t>förlorat</w:t>
      </w:r>
      <w:r>
        <w:t>.</w:t>
      </w:r>
    </w:p>
    <w:p w14:paraId="44005E89" w14:textId="72F12F8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w:t>
      </w:r>
      <w:r w:rsidR="001D1D96">
        <w:t>har samtidigt inga giltiga</w:t>
      </w:r>
      <w:r>
        <w:t xml:space="preserve">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lastRenderedPageBreak/>
        <w:t>Annars, har det nuvarande brädesformationen uppstått totalt tre gånger under partiet? I så fall är resultatet remi.</w:t>
      </w:r>
    </w:p>
    <w:p w14:paraId="29BA765D" w14:textId="5ED13C0E" w:rsidR="001D1D96" w:rsidRDefault="00DA7A1F" w:rsidP="001D1D96">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bookmarkStart w:id="48" w:name="_Toc421779205"/>
      <w:r>
        <w:t>Drag</w:t>
      </w:r>
      <w:bookmarkEnd w:id="48"/>
    </w:p>
    <w:p w14:paraId="6881D459" w14:textId="77777777" w:rsidR="00AF3042" w:rsidRDefault="00AC47FF" w:rsidP="00C2544D">
      <w:r>
        <w:t xml:space="preserve">Ett drag representeras med två </w:t>
      </w:r>
      <w:r w:rsidR="00271D99">
        <w:t>rutindex</w:t>
      </w:r>
      <w:r>
        <w:t>, det första för att</w:t>
      </w:r>
      <w:r w:rsidR="00271D99">
        <w:t xml:space="preserve"> identifiera</w:t>
      </w:r>
      <w:r>
        <w:t xml:space="preserve"> </w:t>
      </w:r>
      <w:r w:rsidR="00271D99">
        <w:t>vilken pjäs på</w:t>
      </w:r>
      <w:r>
        <w:t xml:space="preserve"> brädet som ska flyttas och det andra för att identifiera </w:t>
      </w:r>
      <w:r w:rsidR="00271D99">
        <w:t>vart på brädet</w:t>
      </w:r>
      <w:r>
        <w:t xml:space="preserve"> pjäsen ska flytta</w:t>
      </w:r>
      <w:r w:rsidR="003056BB">
        <w:t>s</w:t>
      </w:r>
      <w:r>
        <w:t xml:space="preserve"> till. Utöver det kan ett drag innehålla en pjästyp som indikerar vilken pjästyp en bonde ska omvandlas till när den når sista raden</w:t>
      </w:r>
      <w:r w:rsidR="00271D99">
        <w:t xml:space="preserve"> sedd från ägarens perspektiv</w:t>
      </w:r>
      <w:r>
        <w:t xml:space="preserve">. </w:t>
      </w:r>
      <w:r w:rsidR="00AF3042" w:rsidRPr="00AF3042">
        <w:rPr>
          <w:highlight w:val="green"/>
        </w:rPr>
        <w:t xml:space="preserve">En trippel av frånrutindex, tillrutindex och möjlig omvandlingstyp är en vanlig representation av drag inom schackprogrammering (Chess Programming Wiki 2014c). Om en rockad- och en passantindikator inte lagras explicit i draget så får det plats i två bytes; de första sex bitarna lagrar frånrutindex, nästa sex lagrar tillrutindex följande tre lagrar omvandlingspjästypen och den sista biten är ledig. Även om det förväntas att många drag kommer behöva lagras i minnet samtidigt när AI-agenten använder stora fallbaser, så bör den totala storleken vara mycket mindre än minnet som krävs för alla bräden. Utöver frånrutindex, tillrutindex och omvandlingstyp kan även pjäsen som flyttades lagras, och pjäsen som eventuellt fångades. På så vis behövs inte tillhörande läge finnas tillgängligt för att få den informationen, vilket kan vara användbart för att ångra drag i </w:t>
      </w:r>
      <w:r w:rsidR="00AF3042" w:rsidRPr="00AF3042">
        <w:rPr>
          <w:highlight w:val="yellow"/>
        </w:rPr>
        <w:t>funktionsbiblioteket</w:t>
      </w:r>
      <w:r w:rsidR="00AF3042" w:rsidRPr="00AF3042">
        <w:rPr>
          <w:highlight w:val="green"/>
        </w:rPr>
        <w:t>, om detta skulle krävas.</w:t>
      </w:r>
    </w:p>
    <w:p w14:paraId="01108255" w14:textId="554C8E5C" w:rsidR="001732CE" w:rsidRDefault="00C97634" w:rsidP="00C2544D">
      <w:r>
        <w:t xml:space="preserve">Funktionen </w:t>
      </w:r>
      <m:oMath>
        <m:r>
          <w:rPr>
            <w:rFonts w:ascii="Cambria Math" w:hAnsi="Cambria Math"/>
            <w:highlight w:val="yellow"/>
          </w:rPr>
          <m:t>FrånRuta:Drag→RutIndex</m:t>
        </m:r>
      </m:oMath>
      <w:r w:rsidR="003056BB">
        <w:t xml:space="preserve"> ger rutindex för</w:t>
      </w:r>
      <w:r>
        <w:t xml:space="preserve"> pjäsen</w:t>
      </w:r>
      <w:r w:rsidR="003056BB">
        <w:t xml:space="preserve">s ruta </w:t>
      </w:r>
      <w:r>
        <w:t xml:space="preserve">och funktionen </w:t>
      </w:r>
      <m:oMath>
        <m:r>
          <w:rPr>
            <w:rFonts w:ascii="Cambria Math" w:hAnsi="Cambria Math"/>
            <w:highlight w:val="yellow"/>
          </w:rPr>
          <m:t>TillRuta:Drag→RutIndex</m:t>
        </m:r>
      </m:oMath>
      <w:r>
        <w:t xml:space="preserve"> ger rutindex för rutan som pjäsen ska flyttas till. </w:t>
      </w:r>
      <m:oMath>
        <m:r>
          <w:rPr>
            <w:rFonts w:ascii="Cambria Math" w:hAnsi="Cambria Math"/>
            <w:highlight w:val="yellow"/>
          </w:rPr>
          <m:t>ÄrOmvandling:Drag→Boolean</m:t>
        </m:r>
      </m:oMath>
      <w:r>
        <w:t xml:space="preserve"> säger om ett drag är en omvandling och </w:t>
      </w:r>
      <m:oMath>
        <m:r>
          <w:rPr>
            <w:rFonts w:ascii="Cambria Math" w:hAnsi="Cambria Math"/>
            <w:highlight w:val="yellow"/>
          </w:rPr>
          <m:t>OmvandlingPjäsTyp:Drag→Typ</m:t>
        </m:r>
      </m:oMath>
      <w:r>
        <w:t xml:space="preserve"> ger pjästypen</w:t>
      </w:r>
      <w:r w:rsidR="000C6198">
        <w:t xml:space="preserve"> att omvandlas till för ett drag, givet att draget</w:t>
      </w:r>
      <w:r>
        <w:t xml:space="preserve"> är en </w:t>
      </w:r>
      <w:r w:rsidR="000C6198">
        <w:t xml:space="preserve">omvandling. </w:t>
      </w:r>
      <w:r w:rsidR="00890CF9">
        <w:t xml:space="preserve">För att skapa drag kan funktionerna </w:t>
      </w:r>
      <m:oMath>
        <m:r>
          <w:rPr>
            <w:rFonts w:ascii="Cambria Math" w:hAnsi="Cambria Math"/>
            <w:highlight w:val="yellow"/>
          </w:rPr>
          <m:t>SkapaFrånTillDrag:RutIndex</m:t>
        </m:r>
        <m:r>
          <w:rPr>
            <w:rStyle w:val="nowrap"/>
            <w:rFonts w:ascii="Cambria Math" w:hAnsi="Cambria Math"/>
            <w:highlight w:val="yellow"/>
          </w:rPr>
          <m:t>×RutIndex</m:t>
        </m:r>
        <m:r>
          <w:rPr>
            <w:rFonts w:ascii="Cambria Math" w:hAnsi="Cambria Math"/>
            <w:highlight w:val="yellow"/>
          </w:rPr>
          <m:t>→Drag</m:t>
        </m:r>
      </m:oMath>
      <w:r w:rsidR="003308EE">
        <w:t xml:space="preserve"> och</w:t>
      </w:r>
      <w:r w:rsidR="00890CF9">
        <w:t xml:space="preserve"> </w:t>
      </w:r>
      <m:oMath>
        <m:r>
          <w:rPr>
            <w:rFonts w:ascii="Cambria Math" w:hAnsi="Cambria Math"/>
            <w:highlight w:val="yellow"/>
          </w:rPr>
          <m:t>SkapaFrånTillOmvandlingDrag:RutIndex</m:t>
        </m:r>
        <m:r>
          <w:rPr>
            <w:rStyle w:val="nowrap"/>
            <w:rFonts w:ascii="Cambria Math" w:hAnsi="Cambria Math"/>
            <w:highlight w:val="yellow"/>
          </w:rPr>
          <m:t>×RutIndex×Typ</m:t>
        </m:r>
        <m:r>
          <w:rPr>
            <w:rFonts w:ascii="Cambria Math" w:hAnsi="Cambria Math"/>
            <w:highlight w:val="yellow"/>
          </w:rPr>
          <m:t>→Drag</m:t>
        </m:r>
      </m:oMath>
      <w:r w:rsidR="00AF3042">
        <w:t xml:space="preserve"> användas. </w:t>
      </w:r>
      <w:r w:rsidR="001D1D96">
        <w:t>Rockad och en passa</w:t>
      </w:r>
      <w:r w:rsidR="00AC47FF">
        <w:t xml:space="preserve">nt </w:t>
      </w:r>
      <w:r w:rsidR="00846056">
        <w:t>representeras med</w:t>
      </w:r>
      <w:r w:rsidR="00AC47FF">
        <w:t xml:space="preserve"> två </w:t>
      </w:r>
      <w:r w:rsidR="00271D99">
        <w:t>rutindex</w:t>
      </w:r>
      <w:r w:rsidR="00AC47FF">
        <w:t xml:space="preserve"> likt andra drag, som gör dem unikt identi</w:t>
      </w:r>
      <w:r w:rsidR="001D1D96">
        <w:t>fierbara som rockad och en passa</w:t>
      </w:r>
      <w:r w:rsidR="00AC47FF">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highlight w:val="yellow"/>
          </w:rPr>
          <m:t>ÄrRockad:Drag</m:t>
        </m:r>
        <m:r>
          <w:rPr>
            <w:rStyle w:val="nowrap"/>
            <w:rFonts w:ascii="Cambria Math" w:hAnsi="Cambria Math"/>
            <w:highlight w:val="yellow"/>
          </w:rPr>
          <m:t>×Läge</m:t>
        </m:r>
        <m:r>
          <w:rPr>
            <w:rFonts w:ascii="Cambria Math" w:hAnsi="Cambria Math"/>
            <w:highlight w:val="yellow"/>
          </w:rPr>
          <m:t>→Boolean</m:t>
        </m:r>
      </m:oMath>
      <w:r w:rsidR="000C6198">
        <w:t xml:space="preserve"> säger om ett drag är rockad i ett visst läge och funktionen </w:t>
      </w:r>
      <m:oMath>
        <m:r>
          <w:rPr>
            <w:rFonts w:ascii="Cambria Math" w:hAnsi="Cambria Math"/>
            <w:highlight w:val="yellow"/>
          </w:rPr>
          <m:t>RockadSida:Drag</m:t>
        </m:r>
        <m:r>
          <w:rPr>
            <w:rStyle w:val="nowrap"/>
            <w:rFonts w:ascii="Cambria Math" w:hAnsi="Cambria Math"/>
            <w:highlight w:val="yellow"/>
          </w:rPr>
          <m:t>×Läge</m:t>
        </m:r>
        <m:r>
          <w:rPr>
            <w:rFonts w:ascii="Cambria Math" w:hAnsi="Cambria Math"/>
            <w:highlight w:val="yellow"/>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highlight w:val="yellow"/>
          </w:rPr>
          <m:t>ÄrEnPassant:Drag</m:t>
        </m:r>
        <m:r>
          <w:rPr>
            <w:rStyle w:val="nowrap"/>
            <w:rFonts w:ascii="Cambria Math" w:hAnsi="Cambria Math"/>
            <w:highlight w:val="yellow"/>
          </w:rPr>
          <m:t>×Läge</m:t>
        </m:r>
        <m:r>
          <w:rPr>
            <w:rFonts w:ascii="Cambria Math" w:hAnsi="Cambria Math"/>
            <w:highlight w:val="yellow"/>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E06BFC">
        <w:t>4.2.5</w:t>
      </w:r>
      <w:r w:rsidR="003056BB">
        <w:fldChar w:fldCharType="end"/>
      </w:r>
      <w:r w:rsidR="00D746F9">
        <w:t>.</w:t>
      </w:r>
    </w:p>
    <w:p w14:paraId="29E2C76B" w14:textId="2C99C365" w:rsidR="00391EC9" w:rsidRDefault="00391EC9" w:rsidP="00C2544D">
      <w:r w:rsidRPr="00391EC9">
        <w:rPr>
          <w:highlight w:val="green"/>
        </w:rPr>
        <w:t xml:space="preserve">För att utföra en förflyttning eller ett fångade drag så töms källrutan (innehållet byts ut av avsaknaden av pjäs) och destinationsrutan skrivs över med det innehållet som fanns på källrutan. En passant utförs likadant, förutom att rutan som den fångade bonden stod på töms. Rockad utförs som en förflyttning av kungen två steg till vänster och en förflyttning av det vänstra tornet tre steg till höger för lång rockad, eller en förflyttning av kungen två steg till </w:t>
      </w:r>
      <w:r w:rsidRPr="00391EC9">
        <w:rPr>
          <w:highlight w:val="green"/>
        </w:rPr>
        <w:lastRenderedPageBreak/>
        <w:t xml:space="preserve">höger och en förflyttning av det högra tornet två steg till vänster för kort rockad. Efter det sker diverse bokföring för att avgöra giltigheten av drag och resultatet av partiet. Det beskrevs mer detaljerat i sektion </w:t>
      </w:r>
      <w:r w:rsidRPr="00391EC9">
        <w:rPr>
          <w:highlight w:val="green"/>
        </w:rPr>
        <w:fldChar w:fldCharType="begin"/>
      </w:r>
      <w:r w:rsidRPr="00391EC9">
        <w:rPr>
          <w:highlight w:val="green"/>
        </w:rPr>
        <w:instrText xml:space="preserve"> REF _Ref418255045 \r \h </w:instrText>
      </w:r>
      <w:r w:rsidRPr="00391EC9">
        <w:rPr>
          <w:highlight w:val="green"/>
        </w:rPr>
      </w:r>
      <w:r>
        <w:rPr>
          <w:highlight w:val="green"/>
        </w:rPr>
        <w:instrText xml:space="preserve"> \* MERGEFORMAT </w:instrText>
      </w:r>
      <w:r w:rsidRPr="00391EC9">
        <w:rPr>
          <w:highlight w:val="green"/>
        </w:rPr>
        <w:fldChar w:fldCharType="separate"/>
      </w:r>
      <w:r w:rsidRPr="00391EC9">
        <w:rPr>
          <w:highlight w:val="green"/>
        </w:rPr>
        <w:t>4.1.3</w:t>
      </w:r>
      <w:r w:rsidRPr="00391EC9">
        <w:rPr>
          <w:highlight w:val="green"/>
        </w:rPr>
        <w:fldChar w:fldCharType="end"/>
      </w:r>
      <w:r w:rsidRPr="00391EC9">
        <w:rPr>
          <w:highlight w:val="green"/>
        </w:rPr>
        <w:t>.</w:t>
      </w:r>
    </w:p>
    <w:p w14:paraId="0BDBE3D6" w14:textId="3C98E377" w:rsidR="003308EE" w:rsidRDefault="003308EE" w:rsidP="001312E1">
      <w:r>
        <w:t xml:space="preserve">För att generera giltiga drag </w:t>
      </w:r>
      <w:r w:rsidR="00310028">
        <w:t>måste</w:t>
      </w:r>
      <w:r>
        <w:t xml:space="preserve"> följande steg</w:t>
      </w:r>
      <w:r w:rsidR="00310028">
        <w:t xml:space="preserve"> utföras</w:t>
      </w:r>
      <w:r>
        <w:t>:</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50947775" w:rsidR="0026673B" w:rsidRDefault="0026673B" w:rsidP="0026673B">
      <w:pPr>
        <w:pStyle w:val="Liststycke"/>
        <w:numPr>
          <w:ilvl w:val="0"/>
          <w:numId w:val="16"/>
        </w:numPr>
      </w:pPr>
      <w:r>
        <w:t>Ta bort rockaddrag om rutan som kungen måste korsa är hotade av motståndaren. Om det inte är giltigt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395372C9" w:rsidR="00AB0AE2" w:rsidRPr="00563D83" w:rsidRDefault="0026673B" w:rsidP="00563D83">
      <w:pPr>
        <w:rPr>
          <w:b/>
        </w:rPr>
      </w:pPr>
      <w:r>
        <w:t xml:space="preserve">Den här </w:t>
      </w:r>
      <w:r w:rsidR="0098268F">
        <w:t>drag</w:t>
      </w:r>
      <w:r>
        <w:t>gener</w:t>
      </w:r>
      <w:r w:rsidR="0098268F">
        <w:t>eri</w:t>
      </w:r>
      <w:r w:rsidR="00310028">
        <w:t xml:space="preserve">ngsalgoritmen är vad CPW </w:t>
      </w:r>
      <w:r w:rsidR="0098268F">
        <w:t>definierar som en laglig draggenereringsalgoritm</w:t>
      </w:r>
      <w:r w:rsidR="00B031AE">
        <w:t xml:space="preserve"> (Chess Programming Wiki 2015)</w:t>
      </w:r>
      <w:r w:rsidR="0098268F">
        <w:t>.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462CCB97" w14:textId="567DF760" w:rsidR="0021558D" w:rsidRDefault="0021558D" w:rsidP="0021558D">
      <w:pPr>
        <w:pStyle w:val="Rubrik2"/>
      </w:pPr>
      <w:bookmarkStart w:id="49" w:name="_Ref416082201"/>
      <w:bookmarkStart w:id="50" w:name="_Toc421779206"/>
      <w:r>
        <w:t>CBR</w:t>
      </w:r>
      <w:bookmarkEnd w:id="49"/>
      <w:bookmarkEnd w:id="50"/>
    </w:p>
    <w:p w14:paraId="2DA32BDC" w14:textId="2A5100DB" w:rsidR="00820BEE" w:rsidRDefault="00A71F50" w:rsidP="003C6D53">
      <w:r>
        <w:t>De CBR-</w:t>
      </w:r>
      <w:r w:rsidR="00820BEE">
        <w:t xml:space="preserve">relaterade delarna av </w:t>
      </w:r>
      <w:r w:rsidR="006B0507" w:rsidRPr="006B0507">
        <w:rPr>
          <w:highlight w:val="yellow"/>
        </w:rPr>
        <w:t>funktionsbiblioteket</w:t>
      </w:r>
      <w:r w:rsidR="006B0507">
        <w:t xml:space="preserve"> </w:t>
      </w:r>
      <w:r w:rsidR="00820BEE">
        <w:t xml:space="preserve">beskrivs i denna sektion. De inkluderar </w:t>
      </w:r>
      <w:r w:rsidR="00017BBE">
        <w:t>domän</w:t>
      </w:r>
      <w:r w:rsidR="00B510B8">
        <w:t>en</w:t>
      </w:r>
      <w:r w:rsidR="00017BBE">
        <w:t xml:space="preserve"> av problem som CBR-modellen löser</w:t>
      </w:r>
      <w:r w:rsidR="00820BEE">
        <w:t>, fallbasrepresentation, översättning från pgn-partier till en fallbas, och en algoritm för att lösa ett problem.</w:t>
      </w:r>
    </w:p>
    <w:p w14:paraId="1519DD29" w14:textId="0D826100" w:rsidR="00820BEE" w:rsidRDefault="008F6ECC" w:rsidP="00820BEE">
      <w:pPr>
        <w:pStyle w:val="Rubrik3"/>
      </w:pPr>
      <w:bookmarkStart w:id="51" w:name="_Toc421779207"/>
      <w:r>
        <w:t>Problem och lösning</w:t>
      </w:r>
      <w:bookmarkEnd w:id="51"/>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bookmarkStart w:id="52" w:name="_Toc421779208"/>
      <w:r>
        <w:lastRenderedPageBreak/>
        <w:t>Fall</w:t>
      </w:r>
      <w:r w:rsidR="009C5D48">
        <w:t>bas</w:t>
      </w:r>
      <w:bookmarkEnd w:id="52"/>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5F379C74" w:rsidR="00E81115" w:rsidRDefault="006D7B66" w:rsidP="005E575A">
      <w:r>
        <w:t xml:space="preserve">Som en optimering </w:t>
      </w:r>
      <w:r w:rsidR="00CC7899">
        <w:t>utförs</w:t>
      </w:r>
      <w:r>
        <w:t xml:space="preserve"> </w:t>
      </w:r>
      <w:r w:rsidR="00CC7899">
        <w:t>algoritmen parallellt där varje tråd samlar fall från ett antal tilldelade partier.</w:t>
      </w:r>
      <w:r w:rsidR="009117A3">
        <w:t xml:space="preserve"> </w:t>
      </w:r>
      <w:r w:rsidR="009117A3" w:rsidRPr="009117A3">
        <w:rPr>
          <w:highlight w:val="yellow"/>
        </w:rPr>
        <w:t>Partierna fördelas jämt på trådarna med hjälp av</w:t>
      </w:r>
      <w:r w:rsidR="007F1A34">
        <w:rPr>
          <w:highlight w:val="yellow"/>
        </w:rPr>
        <w:t xml:space="preserve"> funktionen</w:t>
      </w:r>
      <w:r w:rsidR="009117A3">
        <w:rPr>
          <w:highlight w:val="yellow"/>
        </w:rPr>
        <w:t xml:space="preserve"> </w:t>
      </w:r>
      <w:r w:rsidR="00D75147">
        <w:rPr>
          <w:highlight w:val="yellow"/>
        </w:rPr>
        <w:t>System.Linq.</w:t>
      </w:r>
      <w:r w:rsidR="009117A3">
        <w:rPr>
          <w:highlight w:val="yellow"/>
        </w:rPr>
        <w:t>I</w:t>
      </w:r>
      <w:r w:rsidR="00D75147">
        <w:rPr>
          <w:highlight w:val="yellow"/>
        </w:rPr>
        <w:t>Parallell</w:t>
      </w:r>
      <w:r w:rsidR="009117A3">
        <w:rPr>
          <w:highlight w:val="yellow"/>
        </w:rPr>
        <w:t>Enumerable</w:t>
      </w:r>
      <w:r w:rsidR="00D75147">
        <w:rPr>
          <w:highlight w:val="yellow"/>
        </w:rPr>
        <w:t>.SelectMany i</w:t>
      </w:r>
      <w:r w:rsidR="007F1A34">
        <w:rPr>
          <w:highlight w:val="yellow"/>
        </w:rPr>
        <w:t xml:space="preserve"> .NET-biblioteket</w:t>
      </w:r>
      <w:r w:rsidR="009117A3" w:rsidRPr="009117A3">
        <w:rPr>
          <w:highlight w:val="yellow"/>
        </w:rPr>
        <w:t xml:space="preserve"> PLINQ, som använder lika många trådar som det finns kärnor tillgängliga på datorn som kör programme</w:t>
      </w:r>
      <w:r w:rsidR="009117A3" w:rsidRPr="00D75147">
        <w:rPr>
          <w:highlight w:val="yellow"/>
        </w:rPr>
        <w:t>t.</w:t>
      </w:r>
      <w:r w:rsidR="00D75147" w:rsidRPr="00D75147">
        <w:rPr>
          <w:highlight w:val="yellow"/>
        </w:rPr>
        <w:t xml:space="preserve"> SelectMany väntar även på alla trådar och aggregerar deras resultat</w:t>
      </w:r>
      <w:r w:rsidR="00D75147">
        <w:rPr>
          <w:highlight w:val="yellow"/>
        </w:rPr>
        <w:t xml:space="preserve"> innan fallen returneras till den som anropa</w:t>
      </w:r>
      <w:r w:rsidR="00AF3042">
        <w:rPr>
          <w:highlight w:val="yellow"/>
        </w:rPr>
        <w:t>n</w:t>
      </w:r>
      <w:r w:rsidR="00D75147">
        <w:rPr>
          <w:highlight w:val="yellow"/>
        </w:rPr>
        <w:t>de funktionen</w:t>
      </w:r>
      <w:r w:rsidR="00D75147" w:rsidRPr="00D75147">
        <w:rPr>
          <w:highlight w:val="yellow"/>
        </w:rPr>
        <w:t>.</w:t>
      </w:r>
      <w:r w:rsidR="00D75147">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w:t>
      </w:r>
      <w:r w:rsidR="007B29F4">
        <w:t xml:space="preserve">Ordningen påverkar dock inte </w:t>
      </w:r>
      <w:r w:rsidR="005E575A">
        <w:t xml:space="preserve">vilket fall som väljs enligt hämtningsalgoritmen, vilket beskrivs i </w:t>
      </w:r>
      <w:r w:rsidR="005203FD">
        <w:t xml:space="preserve">sektion </w:t>
      </w:r>
      <w:r w:rsidR="00B510B8">
        <w:fldChar w:fldCharType="begin"/>
      </w:r>
      <w:r w:rsidR="00B510B8">
        <w:instrText xml:space="preserve"> REF _Ref418497836 \r \h </w:instrText>
      </w:r>
      <w:r w:rsidR="00B510B8">
        <w:fldChar w:fldCharType="separate"/>
      </w:r>
      <w:r w:rsidR="00E06BFC">
        <w:t>4.2.4</w:t>
      </w:r>
      <w:r w:rsidR="00B510B8">
        <w:fldChar w:fldCharType="end"/>
      </w:r>
      <w:r w:rsidR="005E575A">
        <w:t>.</w:t>
      </w:r>
    </w:p>
    <w:p w14:paraId="3504B0A3" w14:textId="0A45781C" w:rsidR="005203FD" w:rsidRDefault="005203FD" w:rsidP="005203FD">
      <w:pPr>
        <w:pStyle w:val="Rubrik3"/>
      </w:pPr>
      <w:bookmarkStart w:id="53" w:name="_Ref419289727"/>
      <w:bookmarkStart w:id="54" w:name="_Toc421779209"/>
      <w:r>
        <w:t>CBR-process</w:t>
      </w:r>
      <w:bookmarkEnd w:id="53"/>
      <w:bookmarkEnd w:id="54"/>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E06BFC">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10D37085" w:rsidR="00037817" w:rsidRDefault="00037817" w:rsidP="005203FD">
      <w:pPr>
        <w:pStyle w:val="Liststycke"/>
        <w:numPr>
          <w:ilvl w:val="0"/>
          <w:numId w:val="22"/>
        </w:numPr>
      </w:pPr>
      <w:r>
        <w:t>Den anpassade lösningen är lösningen på problemet.</w:t>
      </w:r>
      <w:r w:rsidR="00495D6C">
        <w:t xml:space="preserve"> </w:t>
      </w:r>
      <w:r w:rsidR="00495D6C" w:rsidRPr="00495D6C">
        <w:rPr>
          <w:highlight w:val="yellow"/>
        </w:rPr>
        <w:t>Den kan nu appliceras</w:t>
      </w:r>
      <w:r w:rsidR="007F1A34">
        <w:rPr>
          <w:highlight w:val="yellow"/>
        </w:rPr>
        <w:t xml:space="preserve"> av AI-agenten</w:t>
      </w:r>
      <w:r w:rsidR="00495D6C" w:rsidRPr="00495D6C">
        <w:rPr>
          <w:highlight w:val="yellow"/>
        </w:rPr>
        <w:t>.</w:t>
      </w:r>
    </w:p>
    <w:p w14:paraId="69D1FCBC" w14:textId="018AB948" w:rsidR="00037817" w:rsidRPr="005203FD" w:rsidRDefault="00037817" w:rsidP="005203FD">
      <w:r>
        <w:t xml:space="preserve">AI-agenten utför alla steg utom </w:t>
      </w:r>
      <w:r w:rsidR="00D75147" w:rsidRPr="00D75147">
        <w:rPr>
          <w:highlight w:val="yellow"/>
        </w:rPr>
        <w:t>det tredje</w:t>
      </w:r>
      <w:r>
        <w:t>,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11414E0C"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w:t>
      </w:r>
      <w:r w:rsidR="00D626BD">
        <w:t xml:space="preserve">reella tal </w:t>
      </w:r>
      <w:r>
        <w:t xml:space="preserve">inom </w:t>
      </w:r>
      <m:oMath>
        <m:r>
          <w:rPr>
            <w:rFonts w:ascii="Cambria Math" w:hAnsi="Cambria Math"/>
          </w:rPr>
          <m:t>[0,1]</m:t>
        </m:r>
      </m:oMath>
      <w:r>
        <w:t>.</w:t>
      </w:r>
      <w:r w:rsidR="007F1A34">
        <w:t xml:space="preserve"> </w:t>
      </w:r>
      <w:r w:rsidR="007F1A34" w:rsidRPr="007F1A34">
        <w:rPr>
          <w:highlight w:val="yellow"/>
        </w:rPr>
        <w:t>Vikterna används för att prioritera olika delar av likhet</w:t>
      </w:r>
      <w:r w:rsidR="001007D8">
        <w:rPr>
          <w:highlight w:val="yellow"/>
        </w:rPr>
        <w:t xml:space="preserve"> mellan drag</w:t>
      </w:r>
      <w:r w:rsidR="007F1A34" w:rsidRPr="007F1A34">
        <w:rPr>
          <w:highlight w:val="yellow"/>
        </w:rPr>
        <w:t xml:space="preserve"> </w:t>
      </w:r>
      <w:r w:rsidR="007F1A34">
        <w:rPr>
          <w:highlight w:val="yellow"/>
        </w:rPr>
        <w:t>och</w:t>
      </w:r>
      <w:r w:rsidR="007F1A34" w:rsidRPr="007F1A34">
        <w:rPr>
          <w:highlight w:val="yellow"/>
        </w:rPr>
        <w:t xml:space="preserve"> används inom anpassningsmetoden. </w:t>
      </w:r>
      <w:r w:rsidR="00D75147" w:rsidRPr="007F1A34">
        <w:rPr>
          <w:highlight w:val="yellow"/>
        </w:rPr>
        <w:t xml:space="preserve">Vikternas roll förklaras djupare i sektion </w:t>
      </w:r>
      <w:r w:rsidR="00D75147" w:rsidRPr="007F1A34">
        <w:rPr>
          <w:highlight w:val="yellow"/>
        </w:rPr>
        <w:fldChar w:fldCharType="begin"/>
      </w:r>
      <w:r w:rsidR="00D75147" w:rsidRPr="007F1A34">
        <w:rPr>
          <w:highlight w:val="yellow"/>
        </w:rPr>
        <w:instrText xml:space="preserve"> REF _Ref415843476 \r \h  \* MERGEFORMAT </w:instrText>
      </w:r>
      <w:r w:rsidR="00D75147" w:rsidRPr="007F1A34">
        <w:rPr>
          <w:highlight w:val="yellow"/>
        </w:rPr>
      </w:r>
      <w:r w:rsidR="00D75147" w:rsidRPr="007F1A34">
        <w:rPr>
          <w:highlight w:val="yellow"/>
        </w:rPr>
        <w:fldChar w:fldCharType="separate"/>
      </w:r>
      <w:r w:rsidR="00D75147" w:rsidRPr="007F1A34">
        <w:rPr>
          <w:highlight w:val="yellow"/>
        </w:rPr>
        <w:t>4.2.5</w:t>
      </w:r>
      <w:r w:rsidR="00D75147" w:rsidRPr="007F1A34">
        <w:rPr>
          <w:highlight w:val="yellow"/>
        </w:rPr>
        <w:fldChar w:fldCharType="end"/>
      </w:r>
      <w:r w:rsidR="00D75147" w:rsidRPr="007F1A34">
        <w:rPr>
          <w:highlight w:val="yellow"/>
        </w:rPr>
        <w:t>.</w:t>
      </w:r>
      <w:r w:rsidR="00D75147">
        <w:t xml:space="preserve"> </w:t>
      </w:r>
      <w:r w:rsidR="00E55694">
        <w:t>Vissa delar av AI-agenten är beroende av slump för att</w:t>
      </w:r>
      <w:r w:rsidR="001D5AD9">
        <w:t xml:space="preserve"> den ska</w:t>
      </w:r>
      <w:r w:rsidR="00E55694">
        <w:t xml:space="preserve"> fatta varierade beslut</w:t>
      </w:r>
      <w:r w:rsidR="00D626BD">
        <w:t>. AI-ag</w:t>
      </w:r>
      <w:r w:rsidR="001D5AD9">
        <w:t>e</w:t>
      </w:r>
      <w:r w:rsidR="00D626BD">
        <w:t>n</w:t>
      </w:r>
      <w:r w:rsidR="001D5AD9">
        <w:t>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lastRenderedPageBreak/>
        <w:t xml:space="preserve">Funktionen </w:t>
      </w:r>
      <m:oMath>
        <m:r>
          <w:rPr>
            <w:rFonts w:ascii="Cambria Math" w:hAnsi="Cambria Math"/>
            <w:highlight w:val="yellow"/>
          </w:rPr>
          <m:t>SkapaBeteende: Fallbas</m:t>
        </m:r>
        <m:r>
          <m:rPr>
            <m:sty m:val="p"/>
          </m:rPr>
          <w:rPr>
            <w:rStyle w:val="nowrap"/>
            <w:rFonts w:ascii="Cambria Math" w:hAnsi="Cambria Math"/>
            <w:highlight w:val="yellow"/>
          </w:rPr>
          <m:t>×</m:t>
        </m:r>
        <m:r>
          <w:rPr>
            <w:rFonts w:ascii="Cambria Math" w:hAnsi="Cambria Math"/>
            <w:highlight w:val="yellow"/>
          </w:rPr>
          <m:t>ViktLista</m:t>
        </m:r>
        <m:r>
          <m:rPr>
            <m:sty m:val="p"/>
          </m:rPr>
          <w:rPr>
            <w:rStyle w:val="nowrap"/>
            <w:rFonts w:ascii="Cambria Math" w:hAnsi="Cambria Math"/>
            <w:highlight w:val="yellow"/>
          </w:rPr>
          <m:t>×</m:t>
        </m:r>
        <m:r>
          <w:rPr>
            <w:rFonts w:ascii="Cambria Math" w:hAnsi="Cambria Math"/>
            <w:highlight w:val="yellow"/>
          </w:rPr>
          <m:t>Slumpfrö→Beteende</m:t>
        </m:r>
      </m:oMath>
      <w:r>
        <w:t xml:space="preserve"> skapar </w:t>
      </w:r>
      <w:r w:rsidR="00AF3042" w:rsidRPr="00AF3042">
        <w:rPr>
          <w:highlight w:val="yellow"/>
        </w:rPr>
        <w:t>ett beteende</w:t>
      </w:r>
      <w:r w:rsidR="00AF3042">
        <w:t xml:space="preserve"> </w:t>
      </w:r>
      <w:r>
        <w:t xml:space="preserve">(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55" w:name="_Ref418497836"/>
      <w:bookmarkStart w:id="56" w:name="_Toc421779210"/>
      <w:r>
        <w:t>Hämtning</w:t>
      </w:r>
      <w:bookmarkEnd w:id="55"/>
      <w:bookmarkEnd w:id="56"/>
    </w:p>
    <w:p w14:paraId="532DFE78" w14:textId="19D142C8" w:rsidR="00CA40F7" w:rsidRDefault="00CA40F7" w:rsidP="00CA40F7">
      <w:r>
        <w:t xml:space="preserve">Hämtning av </w:t>
      </w:r>
      <w:r w:rsidR="008F1ECC">
        <w:t>ett fall från</w:t>
      </w:r>
      <w:r w:rsidR="00D626BD">
        <w:t xml:space="preserve"> en</w:t>
      </w:r>
      <w:r w:rsidR="008F1ECC">
        <w:t xml:space="preserve">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50E159D1" w:rsidR="00D076D0" w:rsidRPr="00AB17C8" w:rsidRDefault="00D076D0" w:rsidP="008F1ECC">
      <w:pPr>
        <w:pStyle w:val="Liststycke"/>
        <w:numPr>
          <w:ilvl w:val="0"/>
          <w:numId w:val="24"/>
        </w:numPr>
        <w:rPr>
          <w:highlight w:val="yellow"/>
        </w:rPr>
      </w:pPr>
      <w:r w:rsidRPr="00AB17C8">
        <w:rPr>
          <w:highlight w:val="yellow"/>
        </w:rPr>
        <w:t>Om</w:t>
      </w:r>
      <w:r w:rsidR="00AB17C8" w:rsidRPr="00AB17C8">
        <w:rPr>
          <w:highlight w:val="yellow"/>
        </w:rPr>
        <w:t xml:space="preserve"> experten spelade motsatt färg när</w:t>
      </w:r>
      <w:r w:rsidRPr="00AB17C8">
        <w:rPr>
          <w:highlight w:val="yellow"/>
        </w:rPr>
        <w:t xml:space="preserve"> fallet ursprungligen utfördes</w:t>
      </w:r>
      <w:r w:rsidR="007F1A34">
        <w:rPr>
          <w:highlight w:val="yellow"/>
        </w:rPr>
        <w:t xml:space="preserve"> än beteendet gör nu</w:t>
      </w:r>
      <w:r w:rsidRPr="00AB17C8">
        <w:rPr>
          <w:highlight w:val="yellow"/>
        </w:rPr>
        <w:t>, gå till steg</w:t>
      </w:r>
      <w:r w:rsidR="00A61936" w:rsidRPr="00AB17C8">
        <w:rPr>
          <w:highlight w:val="yellow"/>
        </w:rPr>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0BFBB07A" w:rsidR="00754FE7" w:rsidRDefault="008F1ECC" w:rsidP="00D076D0">
      <w:pPr>
        <w:pStyle w:val="Liststycke"/>
        <w:numPr>
          <w:ilvl w:val="0"/>
          <w:numId w:val="24"/>
        </w:numPr>
      </w:pPr>
      <w:r>
        <w:t>Om likheten</w:t>
      </w:r>
      <w:r w:rsidR="00D626BD">
        <w:t xml:space="preserve"> istället</w:t>
      </w:r>
      <w:r>
        <w:t xml:space="preserve"> </w:t>
      </w:r>
      <w:bookmarkStart w:id="57"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0FD589C2" w:rsidR="00A6427D" w:rsidRDefault="00A6427D" w:rsidP="00A61936">
      <w:r>
        <w:t xml:space="preserve">Det finns ett antal konsekvenser med denna algoritm. Först och främst </w:t>
      </w:r>
      <w:r w:rsidR="002D42B5">
        <w:t>väljs ett fall slumpmässigt av ett antal fall vars problem alla har högst likhet. Det innebär</w:t>
      </w:r>
      <w:r w:rsidR="00D626BD">
        <w:t xml:space="preserve"> att</w:t>
      </w:r>
      <w:r w:rsidR="002D42B5">
        <w:t xml:space="preserve"> om det finns identiska fall med identiska problem bland de valda fallen, så har de större chans att väljas. Anledningen att denna metod används är att det anses naturligt att </w:t>
      </w:r>
      <w:r w:rsidR="00D626BD">
        <w:t>om en expert har gjort samma val</w:t>
      </w:r>
      <w:r w:rsidR="002D42B5">
        <w:t xml:space="preserve">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w:t>
      </w:r>
      <w:r w:rsidR="001007D8" w:rsidRPr="001007D8">
        <w:rPr>
          <w:highlight w:val="yellow"/>
        </w:rPr>
        <w:t xml:space="preserve">De fall som utfördes av beteendets expert i partier när den spelade motsatt färg ignoreras. </w:t>
      </w:r>
      <w:r w:rsidR="00AB17C8" w:rsidRPr="001007D8">
        <w:rPr>
          <w:highlight w:val="yellow"/>
        </w:rPr>
        <w:t xml:space="preserve">Eftersom </w:t>
      </w:r>
      <w:r w:rsidR="00AB17C8" w:rsidRPr="00AB17C8">
        <w:rPr>
          <w:highlight w:val="yellow"/>
        </w:rPr>
        <w:t>en och samma fallbas används per expert oavsett vilken färg som den representerar, så innehåller alla fallbaser partier utförda av deras respektive experter när de spelade</w:t>
      </w:r>
      <w:r w:rsidR="001007D8">
        <w:rPr>
          <w:highlight w:val="yellow"/>
        </w:rPr>
        <w:t xml:space="preserve"> både svart och vit</w:t>
      </w:r>
      <w:r w:rsidR="00AB17C8" w:rsidRPr="00AB17C8">
        <w:rPr>
          <w:highlight w:val="yellow"/>
        </w:rPr>
        <w:t xml:space="preserve">. </w:t>
      </w:r>
      <w:r w:rsidR="00A61936" w:rsidRPr="00313DDA">
        <w:rPr>
          <w:highlight w:val="yellow"/>
        </w:rPr>
        <w:t xml:space="preserve">Anledningen </w:t>
      </w:r>
      <w:r w:rsidR="001007D8">
        <w:rPr>
          <w:highlight w:val="yellow"/>
        </w:rPr>
        <w:t xml:space="preserve">till </w:t>
      </w:r>
      <w:r w:rsidR="00AB17C8" w:rsidRPr="00313DDA">
        <w:rPr>
          <w:highlight w:val="yellow"/>
        </w:rPr>
        <w:t>att fall spelade under fel färg ignoreras</w:t>
      </w:r>
      <w:r w:rsidR="00313DDA" w:rsidRPr="00313DDA">
        <w:rPr>
          <w:highlight w:val="yellow"/>
        </w:rPr>
        <w:t>,</w:t>
      </w:r>
      <w:r w:rsidR="00AB17C8" w:rsidRPr="00313DDA">
        <w:rPr>
          <w:highlight w:val="yellow"/>
        </w:rPr>
        <w:t xml:space="preserve"> är</w:t>
      </w:r>
      <w:r w:rsidR="00A61936" w:rsidRPr="00313DDA">
        <w:rPr>
          <w:highlight w:val="yellow"/>
        </w:rPr>
        <w:t xml:space="preserve"> att </w:t>
      </w:r>
      <w:r w:rsidR="00AB17C8" w:rsidRPr="00313DDA">
        <w:rPr>
          <w:highlight w:val="yellow"/>
        </w:rPr>
        <w:t>fallens</w:t>
      </w:r>
      <w:r w:rsidR="00A61936" w:rsidRPr="00313DDA">
        <w:rPr>
          <w:highlight w:val="yellow"/>
        </w:rPr>
        <w:t xml:space="preserve"> drag med stor sannolikhet bara skulle vara </w:t>
      </w:r>
      <w:r w:rsidR="00313DDA" w:rsidRPr="00313DDA">
        <w:rPr>
          <w:highlight w:val="yellow"/>
        </w:rPr>
        <w:t>vettiga</w:t>
      </w:r>
      <w:r w:rsidR="00A61936" w:rsidRPr="00313DDA">
        <w:rPr>
          <w:highlight w:val="yellow"/>
        </w:rPr>
        <w:t xml:space="preserve"> om</w:t>
      </w:r>
      <w:r w:rsidR="00313DDA" w:rsidRPr="00313DDA">
        <w:rPr>
          <w:highlight w:val="yellow"/>
        </w:rPr>
        <w:t xml:space="preserve"> spelaren spelade rätt färg, eftersom spelaren</w:t>
      </w:r>
      <w:r w:rsidR="00A61936" w:rsidRPr="00313DDA">
        <w:rPr>
          <w:highlight w:val="yellow"/>
        </w:rPr>
        <w:t xml:space="preserve"> annars inte</w:t>
      </w:r>
      <w:r w:rsidR="00313DDA" w:rsidRPr="00313DDA">
        <w:rPr>
          <w:highlight w:val="yellow"/>
        </w:rPr>
        <w:t xml:space="preserve"> skulle</w:t>
      </w:r>
      <w:r w:rsidR="00A61936" w:rsidRPr="00313DDA">
        <w:rPr>
          <w:highlight w:val="yellow"/>
        </w:rPr>
        <w:t xml:space="preserve"> </w:t>
      </w:r>
      <w:r w:rsidR="00313DDA">
        <w:rPr>
          <w:highlight w:val="yellow"/>
        </w:rPr>
        <w:t>kunna</w:t>
      </w:r>
      <w:r w:rsidR="00A61936" w:rsidRPr="00313DDA">
        <w:rPr>
          <w:highlight w:val="yellow"/>
        </w:rPr>
        <w:t xml:space="preserve"> flytta pjäse</w:t>
      </w:r>
      <w:r w:rsidR="00313DDA" w:rsidRPr="00313DDA">
        <w:rPr>
          <w:highlight w:val="yellow"/>
        </w:rPr>
        <w:t>r</w:t>
      </w:r>
      <w:r w:rsidR="00A61936" w:rsidRPr="00313DDA">
        <w:rPr>
          <w:highlight w:val="yellow"/>
        </w:rPr>
        <w:t>n</w:t>
      </w:r>
      <w:r w:rsidR="00313DDA" w:rsidRPr="00313DDA">
        <w:rPr>
          <w:highlight w:val="yellow"/>
        </w:rPr>
        <w:t>a</w:t>
      </w:r>
      <w:r w:rsidR="00A61936" w:rsidRPr="00313DDA">
        <w:rPr>
          <w:highlight w:val="yellow"/>
        </w:rPr>
        <w:t xml:space="preserve"> i </w:t>
      </w:r>
      <w:r w:rsidR="00313DDA" w:rsidRPr="00313DDA">
        <w:rPr>
          <w:highlight w:val="yellow"/>
        </w:rPr>
        <w:t>fallens</w:t>
      </w:r>
      <w:r w:rsidR="00A61936" w:rsidRPr="00313DDA">
        <w:rPr>
          <w:highlight w:val="yellow"/>
        </w:rPr>
        <w:t xml:space="preserve"> drag</w:t>
      </w:r>
      <w:r w:rsidR="00D626BD" w:rsidRPr="001007D8">
        <w:rPr>
          <w:highlight w:val="yellow"/>
        </w:rPr>
        <w:t>.</w:t>
      </w:r>
      <w:r w:rsidR="00D626BD">
        <w:t xml:space="preserve"> Området som draget</w:t>
      </w:r>
      <w:r w:rsidR="001D5AD9">
        <w:t xml:space="preserve"> utfördes i har även med större sannolikhet flera pjäser av motståndarens färg</w:t>
      </w:r>
      <w:r w:rsidR="00D626BD">
        <w:t>, vilket gör det svårt att hitta ett passande drag att anpassa till</w:t>
      </w:r>
      <w:r w:rsidR="00A61936">
        <w:t>.</w:t>
      </w:r>
      <w:r w:rsidR="00E742B4">
        <w:t xml:space="preserve"> Det skulle även vara möjligt att byta färger på pjäserna och spegelvända brädet för sådana fall, men detta har inte undersökts.</w:t>
      </w:r>
    </w:p>
    <w:bookmarkEnd w:id="57"/>
    <w:p w14:paraId="34ADF098" w14:textId="47F55234"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w:t>
      </w:r>
      <w:r w:rsidR="00D626BD">
        <w:t>rutinnehåll</w:t>
      </w:r>
      <w:r w:rsidR="009E1769">
        <w:t xml:space="preserve"> på respektive </w:t>
      </w:r>
      <w:r w:rsidR="00044AEE">
        <w:t>läges</w:t>
      </w:r>
      <w:r w:rsidR="009E1769">
        <w:t xml:space="preserve"> bräde</w:t>
      </w:r>
      <w:r w:rsidR="007831B2">
        <w:t>n</w:t>
      </w:r>
      <w:r w:rsidR="009E1769">
        <w:t xml:space="preserve">. Likhet mellan </w:t>
      </w:r>
      <w:r w:rsidR="00D626BD">
        <w:t>rutinnehåll</w:t>
      </w:r>
      <w:r w:rsidR="009E1769">
        <w:t xml:space="preserve">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6AC6677"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w:t>
      </w:r>
      <w:r w:rsidR="00C14D2F">
        <w:lastRenderedPageBreak/>
        <w:t>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w:t>
      </w:r>
      <w:r w:rsidR="00D626BD">
        <w:t xml:space="preserve"> att</w:t>
      </w:r>
      <w:r w:rsidR="00AC3AC0">
        <w:t xml:space="preserve">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r w:rsidR="00313DDA">
        <w:t xml:space="preserve"> </w:t>
      </w:r>
      <w:r w:rsidR="00313DDA" w:rsidRPr="00DA525E">
        <w:rPr>
          <w:highlight w:val="yellow"/>
        </w:rPr>
        <w:t>Om den</w:t>
      </w:r>
      <w:r w:rsidR="00002B41" w:rsidRPr="00DA525E">
        <w:rPr>
          <w:highlight w:val="yellow"/>
        </w:rPr>
        <w:t xml:space="preserve"> alternativa likheten</w:t>
      </w:r>
      <w:r w:rsidR="00313DDA" w:rsidRPr="00DA525E">
        <w:rPr>
          <w:highlight w:val="yellow"/>
        </w:rPr>
        <w:t xml:space="preserve"> ska användas tillsammans med den valda problemlikheten så måste de respektive delarna även viktas vilket ökar antalet dimensioner av konfigurerbarhet med ett och leder till att fler konfigurationer måste </w:t>
      </w:r>
      <w:r w:rsidR="007F1A34">
        <w:rPr>
          <w:highlight w:val="yellow"/>
        </w:rPr>
        <w:t>undersökas. Det finns även en del oklarheter med den</w:t>
      </w:r>
      <w:r w:rsidR="00313DDA" w:rsidRPr="00DA525E">
        <w:rPr>
          <w:highlight w:val="yellow"/>
        </w:rPr>
        <w:t xml:space="preserve"> alternativa likheten</w:t>
      </w:r>
      <w:r w:rsidR="00771A2E" w:rsidRPr="00DA525E">
        <w:rPr>
          <w:highlight w:val="yellow"/>
        </w:rPr>
        <w:t xml:space="preserve">. Förskjuts rutor runt när de korsar kanter? Vad händer om ett antal rutor verkar vara förskjutna en viss bit medan andra en annan bit? Vad händer om flera rutor egentligen är förskjutna ett långt avstånd, men det finns matchande pjäser mycket närmare vissa rutor än de egentliga rutorna? Kan vissa </w:t>
      </w:r>
      <w:r w:rsidR="00DA525E" w:rsidRPr="00DA525E">
        <w:rPr>
          <w:highlight w:val="yellow"/>
        </w:rPr>
        <w:t>områden</w:t>
      </w:r>
      <w:r w:rsidR="007D6BD4">
        <w:rPr>
          <w:highlight w:val="yellow"/>
        </w:rPr>
        <w:t xml:space="preserve"> av brädet vara förskjutna</w:t>
      </w:r>
      <w:r w:rsidR="00771A2E" w:rsidRPr="00DA525E">
        <w:rPr>
          <w:highlight w:val="yellow"/>
        </w:rPr>
        <w:t xml:space="preserve"> men inte andra? </w:t>
      </w:r>
      <w:r w:rsidR="00002B41" w:rsidRPr="00DA525E">
        <w:rPr>
          <w:highlight w:val="yellow"/>
        </w:rPr>
        <w:t xml:space="preserve">Hur påverkar områdesförskjutningar den totala likheten? </w:t>
      </w:r>
      <w:r w:rsidR="00391EC9">
        <w:rPr>
          <w:highlight w:val="yellow"/>
        </w:rPr>
        <w:t>Det finns</w:t>
      </w:r>
      <w:r w:rsidR="00771A2E" w:rsidRPr="00DA525E">
        <w:rPr>
          <w:highlight w:val="yellow"/>
        </w:rPr>
        <w:t xml:space="preserve"> många aspekter att ta hänsyn till med denna alternativa </w:t>
      </w:r>
      <w:r w:rsidR="00002B41" w:rsidRPr="00DA525E">
        <w:rPr>
          <w:highlight w:val="yellow"/>
        </w:rPr>
        <w:t>likhet och många av dem är svåra att rationalisera. För att inte riskera att de valda aspekterna av likheten ger ett dåligt resultat</w:t>
      </w:r>
      <w:r w:rsidR="001007D8">
        <w:rPr>
          <w:highlight w:val="yellow"/>
        </w:rPr>
        <w:t xml:space="preserve"> på grund av dåliga implementationsval</w:t>
      </w:r>
      <w:r w:rsidR="00002B41" w:rsidRPr="00DA525E">
        <w:rPr>
          <w:highlight w:val="yellow"/>
        </w:rPr>
        <w:t xml:space="preserve"> måste flera av aspekterna kunna konfigureras; för </w:t>
      </w:r>
      <w:r w:rsidR="00DA525E" w:rsidRPr="00DA525E">
        <w:rPr>
          <w:highlight w:val="yellow"/>
        </w:rPr>
        <w:t>de flesta</w:t>
      </w:r>
      <w:r w:rsidR="00002B41" w:rsidRPr="00DA525E">
        <w:rPr>
          <w:highlight w:val="yellow"/>
        </w:rPr>
        <w:t xml:space="preserve"> aspekter är det</w:t>
      </w:r>
      <w:r w:rsidR="00DA525E" w:rsidRPr="00DA525E">
        <w:rPr>
          <w:highlight w:val="yellow"/>
        </w:rPr>
        <w:t xml:space="preserve"> tursamt nog</w:t>
      </w:r>
      <w:r w:rsidR="00002B41" w:rsidRPr="00DA525E">
        <w:rPr>
          <w:highlight w:val="yellow"/>
        </w:rPr>
        <w:t xml:space="preserve"> bara</w:t>
      </w:r>
      <w:r w:rsidR="00DA525E" w:rsidRPr="00DA525E">
        <w:rPr>
          <w:highlight w:val="yellow"/>
        </w:rPr>
        <w:t xml:space="preserve"> ett lågt</w:t>
      </w:r>
      <w:r w:rsidR="00002B41" w:rsidRPr="00DA525E">
        <w:rPr>
          <w:highlight w:val="yellow"/>
        </w:rPr>
        <w:t xml:space="preserve"> antal diskreta värden. Det byggs dock upp och </w:t>
      </w:r>
      <w:r w:rsidR="00391EC9">
        <w:rPr>
          <w:highlight w:val="yellow"/>
        </w:rPr>
        <w:t>leder till</w:t>
      </w:r>
      <w:r w:rsidR="00002B41" w:rsidRPr="00DA525E">
        <w:rPr>
          <w:highlight w:val="yellow"/>
        </w:rPr>
        <w:t xml:space="preserve"> en kaskad av möjliga konfigurationer som måste undersökas för att täcka alla möjligheter. Det är inte realistiskt genomförbart att </w:t>
      </w:r>
      <w:r w:rsidR="00DA525E" w:rsidRPr="00DA525E">
        <w:rPr>
          <w:highlight w:val="yellow"/>
        </w:rPr>
        <w:t>undersöka</w:t>
      </w:r>
      <w:r w:rsidR="00002B41" w:rsidRPr="00DA525E">
        <w:rPr>
          <w:highlight w:val="yellow"/>
        </w:rPr>
        <w:t xml:space="preserve"> den här </w:t>
      </w:r>
      <w:r w:rsidR="00DA525E" w:rsidRPr="00DA525E">
        <w:rPr>
          <w:highlight w:val="yellow"/>
        </w:rPr>
        <w:t>definitionen</w:t>
      </w:r>
      <w:r w:rsidR="00002B41" w:rsidRPr="00DA525E">
        <w:rPr>
          <w:highlight w:val="yellow"/>
        </w:rPr>
        <w:t xml:space="preserve"> av </w:t>
      </w:r>
      <w:r w:rsidR="00DA525E" w:rsidRPr="00DA525E">
        <w:rPr>
          <w:highlight w:val="yellow"/>
        </w:rPr>
        <w:t>problem</w:t>
      </w:r>
      <w:r w:rsidR="00002B41" w:rsidRPr="00DA525E">
        <w:rPr>
          <w:highlight w:val="yellow"/>
        </w:rPr>
        <w:t xml:space="preserve">likhet </w:t>
      </w:r>
      <w:r w:rsidR="007D6BD4">
        <w:rPr>
          <w:highlight w:val="yellow"/>
        </w:rPr>
        <w:t>inom arbetets tidsram</w:t>
      </w:r>
      <w:r w:rsidR="00002B41" w:rsidRPr="00DA525E">
        <w:rPr>
          <w:highlight w:val="yellow"/>
        </w:rPr>
        <w:t>.</w:t>
      </w:r>
      <w:r w:rsidR="00DA525E" w:rsidRPr="00DA525E">
        <w:rPr>
          <w:highlight w:val="yellow"/>
        </w:rPr>
        <w:t xml:space="preserve"> Att bara använda en sorts primitiv problemlikhet ger sämre förutsättningar att hitta liknande problem, men det är oklart hur mycket avsaknad av förskjutningsdetektion påverkar dessa förutsättningar.</w:t>
      </w:r>
    </w:p>
    <w:p w14:paraId="5A269831" w14:textId="2ADB1B53" w:rsidR="007B1776" w:rsidRDefault="007B1776" w:rsidP="007B1776">
      <w:pPr>
        <w:pStyle w:val="Rubrik3"/>
      </w:pPr>
      <w:bookmarkStart w:id="58" w:name="_Ref415843476"/>
      <w:bookmarkStart w:id="59" w:name="_Toc421779211"/>
      <w:r>
        <w:t>Anpassning</w:t>
      </w:r>
      <w:bookmarkEnd w:id="58"/>
      <w:bookmarkEnd w:id="59"/>
    </w:p>
    <w:p w14:paraId="7867435F" w14:textId="42219284" w:rsidR="00852FA6" w:rsidRDefault="00852FA6" w:rsidP="00D076D0">
      <w:r>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t>fallets läge</w:t>
      </w:r>
      <w:r>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 r]</m:t>
        </m:r>
      </m:oMath>
      <w:r>
        <w:t xml:space="preserve"> till </w:t>
      </w:r>
      <m:oMath>
        <m:r>
          <w:rPr>
            <w:rFonts w:ascii="Cambria Math" w:hAnsi="Cambria Math"/>
          </w:rPr>
          <m:t>[0, 1]</m:t>
        </m:r>
      </m:oMath>
      <w:r>
        <w:t xml:space="preserve"> genom att dividera talet med </w:t>
      </w:r>
      <m:oMath>
        <m:r>
          <w:rPr>
            <w:rFonts w:ascii="Cambria Math" w:hAnsi="Cambria Math"/>
          </w:rPr>
          <m:t>r</m:t>
        </m:r>
      </m:oMath>
      <w:r w:rsidR="00990BD9">
        <w:t>.</w:t>
      </w:r>
    </w:p>
    <w:p w14:paraId="74533A55" w14:textId="30DBF8C1" w:rsidR="00852FA6" w:rsidRPr="00990BD9" w:rsidRDefault="007B1776" w:rsidP="00347E2B">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w:t>
      </w:r>
      <w:r w:rsidR="00852FA6">
        <w:lastRenderedPageBreak/>
        <w:t xml:space="preserve">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t xml:space="preserve">. </w:t>
      </w:r>
      <w:r w:rsidR="00D75147" w:rsidRPr="0076422D">
        <w:rPr>
          <w:highlight w:val="yellow"/>
        </w:rPr>
        <w:t>En lista med tre vikter använd</w:t>
      </w:r>
      <w:r w:rsidR="0076422D" w:rsidRPr="0076422D">
        <w:rPr>
          <w:highlight w:val="yellow"/>
        </w:rPr>
        <w:t>s av denna funktion. Den första bestämmer hur mycket inversavståndslikheten gentemot innehållslikheten påverkar den totala likheten. Den andra vikten delegeras till avståndlikhetsfunktionen och den tredje delegeras till innehållslikhetsfunktionen.</w:t>
      </w:r>
      <w:r w:rsidR="0076422D">
        <w:t xml:space="preserve"> </w:t>
      </w:r>
      <w:r w:rsidR="00CF0F5B">
        <w:t xml:space="preserve">De två dragen i signaturen är ett av de giltiga dragen och fallets drag, brädena är det nuvarande brädet och fallets läges bräde och viktlistan är AI-agentens viktlista.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t xml:space="preserve"> är brädena, </w:t>
      </w:r>
      <m:oMath>
        <m:r>
          <w:rPr>
            <w:rFonts w:ascii="Cambria Math" w:hAnsi="Cambria Math"/>
          </w:rPr>
          <m:t>v</m:t>
        </m:r>
      </m:oMath>
      <w:r w:rsidR="00347E2B">
        <w:t xml:space="preserve"> är viktlistan, </w:t>
      </w:r>
      <m:oMath>
        <m:r>
          <w:rPr>
            <w:rFonts w:ascii="Cambria Math" w:hAnsi="Cambria Math"/>
          </w:rPr>
          <m:t>L</m:t>
        </m:r>
      </m:oMath>
      <w:r w:rsidR="00347E2B">
        <w:t xml:space="preserve"> är avståndslikhetsfunktionen, </w:t>
      </w:r>
      <m:oMath>
        <m:r>
          <w:rPr>
            <w:rFonts w:ascii="Cambria Math" w:hAnsi="Cambria Math"/>
          </w:rPr>
          <m:t>A</m:t>
        </m:r>
      </m:oMath>
      <w:r w:rsidR="00347E2B">
        <w:t xml:space="preserve"> är avståndsfunktionen och </w:t>
      </w:r>
      <m:oMath>
        <m:r>
          <w:rPr>
            <w:rFonts w:ascii="Cambria Math" w:hAnsi="Cambria Math"/>
          </w:rPr>
          <m:t>I</m:t>
        </m:r>
      </m:oMath>
      <w:r w:rsidR="00347E2B">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t>.</w:t>
      </w:r>
    </w:p>
    <w:p w14:paraId="7C8838FF" w14:textId="5D86EF39" w:rsidR="00ED57C2" w:rsidRDefault="007B1776" w:rsidP="00E57AE6">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w:t>
      </w:r>
      <w:r w:rsidR="00347E2B">
        <w:t xml:space="preserve">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w:t>
      </w:r>
      <w:r w:rsidR="0076422D" w:rsidRPr="0076422D">
        <w:rPr>
          <w:highlight w:val="yellow"/>
        </w:rPr>
        <w:t xml:space="preserve">En vikt används för att prioritera avstånd mellan källrutor respektive destinationsrutor, den var ursprungligen den </w:t>
      </w:r>
      <w:r w:rsidR="0076422D">
        <w:rPr>
          <w:highlight w:val="yellow"/>
        </w:rPr>
        <w:t>andra</w:t>
      </w:r>
      <w:r w:rsidR="0076422D" w:rsidRPr="0076422D">
        <w:rPr>
          <w:highlight w:val="yellow"/>
        </w:rPr>
        <w:t xml:space="preserve"> vikten i viktlistan.</w:t>
      </w:r>
      <w:r w:rsidR="0076422D">
        <w:t xml:space="preserve"> </w:t>
      </w:r>
      <w:r w:rsidR="0044662A">
        <w:t xml:space="preserve">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t xml:space="preserve">.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r>
          <w:rPr>
            <w:rFonts w:ascii="Cambria Math" w:hAnsi="Cambria Math"/>
          </w:rPr>
          <m:t>v</m:t>
        </m:r>
      </m:oMath>
      <w:r w:rsidR="00347E2B">
        <w:t xml:space="preserve"> är vikten, </w:t>
      </w:r>
      <m:oMath>
        <m:r>
          <w:rPr>
            <w:rFonts w:ascii="Cambria Math" w:hAnsi="Cambria Math"/>
          </w:rPr>
          <m:t>A</m:t>
        </m:r>
      </m:oMath>
      <w:r w:rsidR="00347E2B">
        <w:t xml:space="preserve"> är avståndsfunktionen, </w:t>
      </w:r>
      <m:oMath>
        <m:r>
          <w:rPr>
            <w:rFonts w:ascii="Cambria Math" w:hAnsi="Cambria Math"/>
          </w:rPr>
          <m:t>FrånRuta</m:t>
        </m:r>
      </m:oMath>
      <w:r w:rsidR="00347E2B">
        <w:t xml:space="preserve"> är </w:t>
      </w:r>
      <m:oMath>
        <m:r>
          <w:rPr>
            <w:rFonts w:ascii="Cambria Math" w:hAnsi="Cambria Math"/>
          </w:rPr>
          <m:t>F</m:t>
        </m:r>
      </m:oMath>
      <w:r w:rsidR="00347E2B">
        <w:t xml:space="preserve">, </w:t>
      </w:r>
      <m:oMath>
        <m:r>
          <w:rPr>
            <w:rFonts w:ascii="Cambria Math" w:hAnsi="Cambria Math"/>
          </w:rPr>
          <m:t>TillRuta</m:t>
        </m:r>
      </m:oMath>
      <w:r w:rsidR="00347E2B">
        <w:t xml:space="preserve"> är </w:t>
      </w:r>
      <m:oMath>
        <m:r>
          <w:rPr>
            <w:rFonts w:ascii="Cambria Math" w:hAnsi="Cambria Math"/>
          </w:rPr>
          <m:t>T</m:t>
        </m:r>
      </m:oMath>
      <w:r w:rsidR="00347E2B">
        <w:t xml:space="preserve"> och</w:t>
      </w:r>
      <w:r w:rsidR="00E57AE6">
        <w:t xml:space="preserve"> det</w:t>
      </w:r>
      <w:r w:rsidR="00347E2B">
        <w:t xml:space="preserve"> </w:t>
      </w:r>
      <w:r w:rsidR="003275B8">
        <w:t>no</w:t>
      </w:r>
      <w:r w:rsidR="00E57AE6">
        <w:t>r</w:t>
      </w:r>
      <w:r w:rsidR="003275B8">
        <w:t>m</w:t>
      </w:r>
      <w:r w:rsidR="00E57AE6">
        <w:t>aliserade manhattan</w:t>
      </w:r>
      <w:r w:rsidR="003275B8">
        <w:t>avståndet</w:t>
      </w:r>
      <w:r w:rsidR="00E57AE6">
        <w:t xml:space="preserve"> är </w:t>
      </w:r>
      <m:oMath>
        <m:r>
          <w:rPr>
            <w:rFonts w:ascii="Cambria Math" w:hAnsi="Cambria Math"/>
          </w:rPr>
          <m:t>M</m:t>
        </m:r>
      </m:oMath>
      <w:r w:rsidR="00E57AE6">
        <w:t xml:space="preserve"> kan funktionen skrivas såhär</w:t>
      </w:r>
      <w:r w:rsidR="0044662A">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highlight w:val="yellow"/>
              </w:rPr>
              <m:t>v</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t>.</w:t>
      </w:r>
    </w:p>
    <w:p w14:paraId="0E29407B" w14:textId="45DF14EF" w:rsidR="00ED57C2" w:rsidRPr="00E45B09" w:rsidRDefault="00D34C82" w:rsidP="003275B8">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w:t>
      </w:r>
      <w:r w:rsidR="00ED57C2" w:rsidRPr="00DA525E">
        <w:rPr>
          <w:highlight w:val="yellow"/>
        </w:rPr>
        <w:t>vi</w:t>
      </w:r>
      <w:r w:rsidR="00DA525E" w:rsidRPr="00DA525E">
        <w:rPr>
          <w:highlight w:val="yellow"/>
        </w:rPr>
        <w:t>l</w:t>
      </w:r>
      <w:r w:rsidR="00ED57C2" w:rsidRPr="00DA525E">
        <w:rPr>
          <w:highlight w:val="yellow"/>
        </w:rPr>
        <w:t>ken</w:t>
      </w:r>
      <w:r w:rsidR="00ED57C2">
        <w:t xml:space="preserve">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06BFC">
        <w:t>4.2.4</w:t>
      </w:r>
      <w:r w:rsidR="00ED57C2">
        <w:fldChar w:fldCharType="end"/>
      </w:r>
      <w:r w:rsidR="000F1DB8">
        <w:t xml:space="preserve"> och benämns med namnet </w:t>
      </w:r>
      <m:oMath>
        <m:r>
          <w:rPr>
            <w:rFonts w:ascii="Cambria Math" w:hAnsi="Cambria Math"/>
          </w:rPr>
          <m:t>RutInnehållsLikhet</m:t>
        </m:r>
      </m:oMath>
      <w:r>
        <w:t xml:space="preserve">. </w:t>
      </w:r>
      <w:r w:rsidR="00ED57C2">
        <w:t>En vikt används för att prioritera likhet på källrutor respektive destinationsrutor</w:t>
      </w:r>
      <w:r w:rsidR="0076422D" w:rsidRPr="0076422D">
        <w:rPr>
          <w:highlight w:val="yellow"/>
        </w:rPr>
        <w:t>, den var ursprungligen den tredje vikten i viktlistan</w:t>
      </w:r>
      <w:r w:rsidR="00ED57C2" w:rsidRPr="0076422D">
        <w:rPr>
          <w:highlight w:val="yellow"/>
        </w:rPr>
        <w:t>.</w:t>
      </w:r>
      <w:r w:rsidR="00ED57C2">
        <w:t xml:space="preserve">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t xml:space="preserve">. De två dragen i signaturen är dragen som ska jämföras och brädena är de bräden som respektive drag utfördes på. </w:t>
      </w:r>
      <w:r w:rsidR="003275B8">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t xml:space="preserve"> är brädena, </w:t>
      </w:r>
      <m:oMath>
        <m:r>
          <w:rPr>
            <w:rFonts w:ascii="Cambria Math" w:hAnsi="Cambria Math"/>
          </w:rPr>
          <m:t>v</m:t>
        </m:r>
      </m:oMath>
      <w:r w:rsidR="003275B8">
        <w:t xml:space="preserve"> är vikten, </w:t>
      </w:r>
      <m:oMath>
        <m:r>
          <w:rPr>
            <w:rFonts w:ascii="Cambria Math" w:hAnsi="Cambria Math"/>
          </w:rPr>
          <m:t>Rutinnehållslikhet</m:t>
        </m:r>
      </m:oMath>
      <w:r w:rsidR="003275B8">
        <w:t xml:space="preserve"> är </w:t>
      </w:r>
      <m:oMath>
        <m:r>
          <w:rPr>
            <w:rFonts w:ascii="Cambria Math" w:hAnsi="Cambria Math"/>
          </w:rPr>
          <m:t>R</m:t>
        </m:r>
      </m:oMath>
      <w:r w:rsidR="003275B8">
        <w:t xml:space="preserve">, </w:t>
      </w:r>
      <m:oMath>
        <m:r>
          <w:rPr>
            <w:rFonts w:ascii="Cambria Math" w:hAnsi="Cambria Math"/>
          </w:rPr>
          <m:t>FrånRuta</m:t>
        </m:r>
      </m:oMath>
      <w:r w:rsidR="003275B8">
        <w:t xml:space="preserve"> är </w:t>
      </w:r>
      <m:oMath>
        <m:r>
          <w:rPr>
            <w:rFonts w:ascii="Cambria Math" w:hAnsi="Cambria Math"/>
          </w:rPr>
          <m:t>F</m:t>
        </m:r>
      </m:oMath>
      <w:r w:rsidR="003275B8">
        <w:t xml:space="preserve">, </w:t>
      </w:r>
      <m:oMath>
        <m:r>
          <w:rPr>
            <w:rFonts w:ascii="Cambria Math" w:hAnsi="Cambria Math"/>
          </w:rPr>
          <m:t>TillRuta</m:t>
        </m:r>
      </m:oMath>
      <w:r w:rsidR="003275B8">
        <w:t xml:space="preserve"> är </w:t>
      </w:r>
      <m:oMath>
        <m:r>
          <w:rPr>
            <w:rFonts w:ascii="Cambria Math" w:hAnsi="Cambria Math"/>
          </w:rPr>
          <m:t>T</m:t>
        </m:r>
      </m:oMath>
      <w:r w:rsidR="003275B8">
        <w:t xml:space="preserve">, </w:t>
      </w:r>
      <m:oMath>
        <m:r>
          <w:rPr>
            <w:rFonts w:ascii="Cambria Math" w:hAnsi="Cambria Math"/>
          </w:rPr>
          <m:t>InnehållPåRuta</m:t>
        </m:r>
      </m:oMath>
      <w:r w:rsidR="003275B8">
        <w:t xml:space="preserve"> är </w:t>
      </w:r>
      <m:oMath>
        <m:r>
          <w:rPr>
            <w:rFonts w:ascii="Cambria Math" w:hAnsi="Cambria Math"/>
          </w:rPr>
          <m:t>P</m:t>
        </m:r>
      </m:oMath>
      <w:r w:rsidR="003275B8">
        <w:t xml:space="preserve"> och innehållsfunktionen är </w:t>
      </w:r>
      <m:oMath>
        <m:r>
          <w:rPr>
            <w:rFonts w:ascii="Cambria Math" w:hAnsi="Cambria Math"/>
          </w:rPr>
          <m:t>I</m:t>
        </m:r>
      </m:oMath>
      <w:r w:rsidR="003275B8">
        <w:t xml:space="preserve"> kan innehållsfunktionen beskrivas </w:t>
      </w:r>
      <w:r w:rsidR="00E45B09" w:rsidRPr="00DA525E">
        <w:rPr>
          <w:highlight w:val="yellow"/>
        </w:rPr>
        <w:t>såhär</w:t>
      </w:r>
      <w:r w:rsidR="00DA525E" w:rsidRPr="00DA525E">
        <w:rPr>
          <w:highlight w:val="yellow"/>
        </w:rPr>
        <w:t>:</w:t>
      </w:r>
      <m:oMath>
        <m:r>
          <w:rPr>
            <w:rFonts w:ascii="Cambria Math" w:hAnsi="Cambria Math"/>
            <w:highlight w:val="yellow"/>
          </w:rPr>
          <m:t>I</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v</m:t>
            </m:r>
          </m:e>
        </m:d>
        <m:r>
          <w:rPr>
            <w:rFonts w:ascii="Cambria Math" w:hAnsi="Cambria Math"/>
            <w:highlight w:val="yellow"/>
          </w:rPr>
          <m:t>=v*R</m:t>
        </m:r>
        <m:d>
          <m:dPr>
            <m:ctrlPr>
              <w:rPr>
                <w:rFonts w:ascii="Cambria Math" w:hAnsi="Cambria Math"/>
                <w:i/>
                <w:highlight w:val="yellow"/>
              </w:rPr>
            </m:ctrlPr>
          </m:dPr>
          <m:e>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F</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e>
                </m:d>
              </m:e>
            </m:d>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F</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e>
                </m:d>
              </m:e>
            </m:d>
          </m:e>
        </m:d>
        <m:r>
          <w:rPr>
            <w:rFonts w:ascii="Cambria Math" w:hAnsi="Cambria Math"/>
            <w:highlight w:val="yellow"/>
          </w:rPr>
          <m:t>+</m:t>
        </m:r>
        <m:d>
          <m:dPr>
            <m:ctrlPr>
              <w:rPr>
                <w:rFonts w:ascii="Cambria Math" w:hAnsi="Cambria Math"/>
                <w:i/>
                <w:highlight w:val="yellow"/>
              </w:rPr>
            </m:ctrlPr>
          </m:dPr>
          <m:e>
            <m:r>
              <w:rPr>
                <w:rFonts w:ascii="Cambria Math" w:hAnsi="Cambria Math"/>
                <w:highlight w:val="yellow"/>
              </w:rPr>
              <m:t>1-v</m:t>
            </m:r>
          </m:e>
        </m:d>
        <m:r>
          <w:rPr>
            <w:rFonts w:ascii="Cambria Math" w:hAnsi="Cambria Math"/>
            <w:highlight w:val="yellow"/>
          </w:rPr>
          <m:t>*R</m:t>
        </m:r>
        <m:d>
          <m:dPr>
            <m:ctrlPr>
              <w:rPr>
                <w:rFonts w:ascii="Cambria Math" w:hAnsi="Cambria Math"/>
                <w:i/>
                <w:highlight w:val="yellow"/>
              </w:rPr>
            </m:ctrlPr>
          </m:dPr>
          <m:e>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e>
                </m:d>
              </m:e>
            </m:d>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e>
                </m:d>
              </m:e>
            </m:d>
          </m:e>
        </m:d>
      </m:oMath>
      <w:r w:rsidR="00495D6C">
        <w:t>.</w:t>
      </w:r>
    </w:p>
    <w:p w14:paraId="5CABFE27" w14:textId="2069B82D" w:rsidR="004E6D9F" w:rsidRDefault="004F37B9" w:rsidP="00BB45B0">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47CD006" w14:textId="2650835B" w:rsidR="00495D6C" w:rsidRDefault="001D3A29" w:rsidP="001D3A29">
      <w:pPr>
        <w:pStyle w:val="Rubrik2"/>
      </w:pPr>
      <w:bookmarkStart w:id="60" w:name="_Toc421779212"/>
      <w:r>
        <w:t>Sammanfattning av hur partier spelas</w:t>
      </w:r>
      <w:bookmarkEnd w:id="60"/>
    </w:p>
    <w:p w14:paraId="37C8601F" w14:textId="4E174256" w:rsidR="001D3A29" w:rsidRPr="001D3A29" w:rsidRDefault="001D3A29" w:rsidP="00495D6C">
      <w:pPr>
        <w:rPr>
          <w:highlight w:val="yellow"/>
        </w:rPr>
      </w:pPr>
      <w:r w:rsidRPr="001D3A29">
        <w:rPr>
          <w:highlight w:val="yellow"/>
        </w:rPr>
        <w:t xml:space="preserve">För att spela ett parti mellan två beteenden behöver deras respektive fallbaser skapas. Beteendena öppnar varsin dedikerad pgn-formaterade fil, läser in olika lägen och vilka drag deras experter gjorde i lägena och lagrar dessa som fall i deras fallbaser. Beteendena blir </w:t>
      </w:r>
      <w:r w:rsidRPr="001D3A29">
        <w:rPr>
          <w:highlight w:val="yellow"/>
        </w:rPr>
        <w:lastRenderedPageBreak/>
        <w:t>t</w:t>
      </w:r>
      <w:r w:rsidR="001007D8">
        <w:rPr>
          <w:highlight w:val="yellow"/>
        </w:rPr>
        <w:t>illdelade ett slumpfrö</w:t>
      </w:r>
      <w:r w:rsidRPr="001D3A29">
        <w:rPr>
          <w:highlight w:val="yellow"/>
        </w:rPr>
        <w:t xml:space="preserve"> som de kan använda för att generera pseudoslumpmässiga tal. Både beteenden får samma slumpfrö, och de får även dela på en viktkonfiguration.</w:t>
      </w:r>
    </w:p>
    <w:p w14:paraId="157A3701" w14:textId="755EAFB5" w:rsidR="00495D6C" w:rsidRPr="001D3A29" w:rsidRDefault="001D3A29" w:rsidP="00495D6C">
      <w:r w:rsidRPr="001D3A29">
        <w:rPr>
          <w:highlight w:val="yellow"/>
        </w:rPr>
        <w:t>Ett nytt</w:t>
      </w:r>
      <w:r w:rsidR="001007D8">
        <w:rPr>
          <w:highlight w:val="yellow"/>
        </w:rPr>
        <w:t xml:space="preserve"> ursprungligt</w:t>
      </w:r>
      <w:r w:rsidRPr="001D3A29">
        <w:rPr>
          <w:highlight w:val="yellow"/>
        </w:rPr>
        <w:t xml:space="preserve"> läge skapas och det beteendet som spelar vit tillfrågas vilket drag som ska göras i det nuvarande läget. Beteendet söker igenom sin fallbas efter det fall vars problem är mest likt det nuvarande problemet; om det finns flera fall som har samma likhetsgrad så väljs en av dem slumpmässigt. Problem anses lika om innehållet på respektive problems brädens rutor är lika varandra. Den </w:t>
      </w:r>
      <w:r w:rsidR="001007D8">
        <w:rPr>
          <w:highlight w:val="yellow"/>
        </w:rPr>
        <w:t>summerade</w:t>
      </w:r>
      <w:r w:rsidRPr="001D3A29">
        <w:rPr>
          <w:highlight w:val="yellow"/>
        </w:rPr>
        <w:t xml:space="preserve"> likheten av rutornas innehåll är den totala problemlikheten. När ett fall har hämtats från fallbasen så anpassas lösningen. Lösningen anpassas genom att ändra draget till det giltiga drag som </w:t>
      </w:r>
      <w:r w:rsidR="001007D8">
        <w:rPr>
          <w:highlight w:val="yellow"/>
        </w:rPr>
        <w:t>lösningen</w:t>
      </w:r>
      <w:r w:rsidRPr="001D3A29">
        <w:rPr>
          <w:highlight w:val="yellow"/>
        </w:rPr>
        <w:t xml:space="preserve"> liknar mest. Drag liknar varandra mer delvis ju kortare avståndet är mellan deras käll- och destinationsrutor och även hur lika innehållet är på respektive drags käll- och destinationsrutor. När draget har anpassats är det nya draget det drag som beteendet beslutat sig för att göra. Draget appliceras på läget för att skapa ett nytt läge. Det undersöks sedan i det nya läget om partiet är avslutat för att någon har vunnit, eller att det blivit remi. Om så är fallet, så avslutas partiet, annars går turen över till det andra beteendet som nu får en chans att göra ett drag. Beteendena turas om att göra drag tills partiet är avgjort.</w:t>
      </w:r>
    </w:p>
    <w:p w14:paraId="4D41F9CE" w14:textId="77777777" w:rsidR="004E6D9F" w:rsidRDefault="004E6D9F" w:rsidP="004E6D9F">
      <w:pPr>
        <w:pStyle w:val="Rubrik1"/>
      </w:pPr>
      <w:bookmarkStart w:id="61" w:name="_Toc282412526"/>
      <w:bookmarkStart w:id="62" w:name="_Ref418857400"/>
      <w:bookmarkStart w:id="63" w:name="_Toc421779213"/>
      <w:r>
        <w:lastRenderedPageBreak/>
        <w:t>Utvärdering</w:t>
      </w:r>
      <w:bookmarkEnd w:id="61"/>
      <w:bookmarkEnd w:id="62"/>
      <w:bookmarkEnd w:id="63"/>
    </w:p>
    <w:p w14:paraId="59DB7A33" w14:textId="1878B11B" w:rsidR="00B940A0" w:rsidRDefault="00B940A0" w:rsidP="004E6D9F">
      <w:r>
        <w:t xml:space="preserve">I den här sektionen presenteras undersökningen som har utförts på </w:t>
      </w:r>
      <w:r w:rsidR="006B0507" w:rsidRPr="006B0507">
        <w:rPr>
          <w:highlight w:val="yellow"/>
        </w:rPr>
        <w:t>funktionsbiblioteket</w:t>
      </w:r>
      <w:r w:rsidR="00CA6DBF">
        <w:t xml:space="preserve"> för att besvara</w:t>
      </w:r>
      <w:r w:rsidR="00C76F73">
        <w:t xml:space="preserve"> problemet som ställs i arbetet</w:t>
      </w:r>
      <w:r>
        <w:t xml:space="preserve">. I sektion </w:t>
      </w:r>
      <w:r w:rsidR="00755EF3">
        <w:fldChar w:fldCharType="begin"/>
      </w:r>
      <w:r w:rsidR="00755EF3">
        <w:instrText xml:space="preserve"> REF _Ref418754382 \r \h </w:instrText>
      </w:r>
      <w:r w:rsidR="00755EF3">
        <w:fldChar w:fldCharType="separate"/>
      </w:r>
      <w:r w:rsidR="00E06BFC">
        <w:t>5.1</w:t>
      </w:r>
      <w:r w:rsidR="00755EF3">
        <w:fldChar w:fldCharType="end"/>
      </w:r>
      <w:r>
        <w:t xml:space="preserve"> presenteras hur undersökningen </w:t>
      </w:r>
      <w:r w:rsidR="00755EF3">
        <w:t>utfördes,</w:t>
      </w:r>
      <w:r>
        <w:t xml:space="preserve"> i sektion </w:t>
      </w:r>
      <w:r w:rsidR="00755EF3">
        <w:fldChar w:fldCharType="begin"/>
      </w:r>
      <w:r w:rsidR="00755EF3">
        <w:instrText xml:space="preserve"> REF _Ref418754400 \r \h </w:instrText>
      </w:r>
      <w:r w:rsidR="00755EF3">
        <w:fldChar w:fldCharType="separate"/>
      </w:r>
      <w:r w:rsidR="00E06BFC">
        <w:t>5.2</w:t>
      </w:r>
      <w:r w:rsidR="00755EF3">
        <w:fldChar w:fldCharType="end"/>
      </w:r>
      <w:r>
        <w:t xml:space="preserve"> presenteras e</w:t>
      </w:r>
      <w:r w:rsidR="00755EF3">
        <w:t xml:space="preserve">n sammanställning av resultatet, sektion </w:t>
      </w:r>
      <w:r w:rsidR="00755EF3">
        <w:fldChar w:fldCharType="begin"/>
      </w:r>
      <w:r w:rsidR="00755EF3">
        <w:instrText xml:space="preserve"> REF _Ref418754426 \r \h </w:instrText>
      </w:r>
      <w:r w:rsidR="00755EF3">
        <w:fldChar w:fldCharType="separate"/>
      </w:r>
      <w:r w:rsidR="00E06BFC">
        <w:t>5.3</w:t>
      </w:r>
      <w:r w:rsidR="00755EF3">
        <w:fldChar w:fldCharType="end"/>
      </w:r>
      <w:r w:rsidR="00755EF3">
        <w:t xml:space="preserve"> innehåller en analys av resultat och i sektion </w:t>
      </w:r>
      <w:r w:rsidR="00755EF3">
        <w:fldChar w:fldCharType="begin"/>
      </w:r>
      <w:r w:rsidR="00755EF3">
        <w:instrText xml:space="preserve"> REF _Ref418754448 \r \h </w:instrText>
      </w:r>
      <w:r w:rsidR="00755EF3">
        <w:fldChar w:fldCharType="separate"/>
      </w:r>
      <w:r w:rsidR="00E06BFC">
        <w:t>5.4</w:t>
      </w:r>
      <w:r w:rsidR="00755EF3">
        <w:fldChar w:fldCharType="end"/>
      </w:r>
      <w:r w:rsidR="00755EF3">
        <w:t xml:space="preserve"> presenteras de slutsatser som kan dras i relation till arbetets </w:t>
      </w:r>
      <w:r w:rsidR="00CA6DBF">
        <w:t>fråga</w:t>
      </w:r>
      <w:r w:rsidR="00755EF3">
        <w:t>.</w:t>
      </w:r>
    </w:p>
    <w:p w14:paraId="17BF080F" w14:textId="6689A093" w:rsidR="00B940A0" w:rsidRDefault="00B940A0" w:rsidP="00B940A0">
      <w:pPr>
        <w:pStyle w:val="Rubrik2"/>
      </w:pPr>
      <w:bookmarkStart w:id="64" w:name="_Ref418754382"/>
      <w:bookmarkStart w:id="65" w:name="_Toc421779214"/>
      <w:r>
        <w:t>Om undersökningen</w:t>
      </w:r>
      <w:bookmarkEnd w:id="64"/>
      <w:bookmarkEnd w:id="65"/>
    </w:p>
    <w:p w14:paraId="053F5BC0" w14:textId="0B92A967" w:rsidR="00A53BF3" w:rsidRDefault="00794C9D" w:rsidP="007670B5">
      <w:r w:rsidRPr="00794C9D">
        <w:rPr>
          <w:highlight w:val="yellow"/>
        </w:rPr>
        <w:t>Undersökningen utfördes av ett datorprogram som spelar ett antal schackpartier mellan beteenden. För varje kombination av beteenden spela</w:t>
      </w:r>
      <w:r w:rsidR="001007D8">
        <w:rPr>
          <w:highlight w:val="yellow"/>
        </w:rPr>
        <w:t>de</w:t>
      </w:r>
      <w:r w:rsidRPr="00794C9D">
        <w:rPr>
          <w:highlight w:val="yellow"/>
        </w:rPr>
        <w:t>s ett antal ronder, vilket upprepa</w:t>
      </w:r>
      <w:r w:rsidR="001007D8">
        <w:rPr>
          <w:highlight w:val="yellow"/>
        </w:rPr>
        <w:t>de</w:t>
      </w:r>
      <w:r w:rsidRPr="00794C9D">
        <w:rPr>
          <w:highlight w:val="yellow"/>
        </w:rPr>
        <w:t xml:space="preserve">s för varje </w:t>
      </w:r>
      <w:r w:rsidRPr="00B043EC">
        <w:rPr>
          <w:highlight w:val="yellow"/>
        </w:rPr>
        <w:t>viktkonfiguration.</w:t>
      </w:r>
      <w:r w:rsidR="00CB4CA1" w:rsidRPr="00B043EC">
        <w:rPr>
          <w:highlight w:val="yellow"/>
        </w:rPr>
        <w:t xml:space="preserve"> </w:t>
      </w:r>
      <w:r w:rsidRPr="00B043EC">
        <w:rPr>
          <w:highlight w:val="yellow"/>
        </w:rPr>
        <w:t xml:space="preserve">Undersökningen </w:t>
      </w:r>
      <w:r w:rsidR="001007D8">
        <w:rPr>
          <w:highlight w:val="yellow"/>
        </w:rPr>
        <w:t>producerade</w:t>
      </w:r>
      <w:r w:rsidRPr="00B043EC">
        <w:rPr>
          <w:highlight w:val="yellow"/>
        </w:rPr>
        <w:t xml:space="preserve"> en </w:t>
      </w:r>
      <w:r w:rsidR="00925517" w:rsidRPr="00B043EC">
        <w:rPr>
          <w:highlight w:val="yellow"/>
        </w:rPr>
        <w:t>pgn-databasfil</w:t>
      </w:r>
      <w:r w:rsidRPr="00B043EC">
        <w:rPr>
          <w:highlight w:val="yellow"/>
        </w:rPr>
        <w:t xml:space="preserve"> med ett antal </w:t>
      </w:r>
      <w:r w:rsidR="00CB4CA1" w:rsidRPr="00B043EC">
        <w:rPr>
          <w:highlight w:val="yellow"/>
        </w:rPr>
        <w:t xml:space="preserve">dokumenterade </w:t>
      </w:r>
      <w:r w:rsidRPr="00B043EC">
        <w:rPr>
          <w:highlight w:val="yellow"/>
        </w:rPr>
        <w:t>partier, där varje parti har ett antal attribut som beskriver det. De första attributen är vilka experters beteenden som spelade partiet och vilken av dem som spelade vilken färg. De resterande attributen är vilken rond som partiet spelades i och vilken viktkonfiguration som användes av beteendena. Inga partier har exakt samma attribut</w:t>
      </w:r>
      <w:r w:rsidR="007D6BD4">
        <w:rPr>
          <w:highlight w:val="yellow"/>
        </w:rPr>
        <w:t>,</w:t>
      </w:r>
      <w:r w:rsidRPr="00B043EC">
        <w:rPr>
          <w:highlight w:val="yellow"/>
        </w:rPr>
        <w:t xml:space="preserve"> utan minst ett av attributen skiljer sig alltid</w:t>
      </w:r>
      <w:r w:rsidR="007D6BD4">
        <w:rPr>
          <w:highlight w:val="yellow"/>
        </w:rPr>
        <w:t xml:space="preserve"> mellan partier</w:t>
      </w:r>
      <w:r w:rsidRPr="00B043EC">
        <w:rPr>
          <w:highlight w:val="yellow"/>
        </w:rPr>
        <w:t xml:space="preserve">. </w:t>
      </w:r>
      <w:r w:rsidR="00CB4CA1" w:rsidRPr="00B043EC">
        <w:rPr>
          <w:highlight w:val="yellow"/>
        </w:rPr>
        <w:t>Varje parti innehåller även</w:t>
      </w:r>
      <w:r w:rsidR="007D6BD4">
        <w:rPr>
          <w:highlight w:val="yellow"/>
        </w:rPr>
        <w:t xml:space="preserve"> om beteendena följde tidskravet</w:t>
      </w:r>
      <w:r w:rsidR="00CB4CA1" w:rsidRPr="00B043EC">
        <w:rPr>
          <w:highlight w:val="yellow"/>
        </w:rPr>
        <w:t xml:space="preserve"> från problemformuleringen i sektion </w:t>
      </w:r>
      <w:r w:rsidR="00CB4CA1" w:rsidRPr="00B043EC">
        <w:rPr>
          <w:highlight w:val="yellow"/>
        </w:rPr>
        <w:fldChar w:fldCharType="begin"/>
      </w:r>
      <w:r w:rsidR="00CB4CA1" w:rsidRPr="00B043EC">
        <w:rPr>
          <w:highlight w:val="yellow"/>
        </w:rPr>
        <w:instrText xml:space="preserve"> REF _Ref416366425 \r \h </w:instrText>
      </w:r>
      <w:r w:rsidR="00B043EC">
        <w:rPr>
          <w:highlight w:val="yellow"/>
        </w:rPr>
        <w:instrText xml:space="preserve"> \* MERGEFORMAT </w:instrText>
      </w:r>
      <w:r w:rsidR="00CB4CA1" w:rsidRPr="00B043EC">
        <w:rPr>
          <w:highlight w:val="yellow"/>
        </w:rPr>
      </w:r>
      <w:r w:rsidR="00CB4CA1" w:rsidRPr="00B043EC">
        <w:rPr>
          <w:highlight w:val="yellow"/>
        </w:rPr>
        <w:fldChar w:fldCharType="separate"/>
      </w:r>
      <w:r w:rsidR="00CB4CA1" w:rsidRPr="00B043EC">
        <w:rPr>
          <w:highlight w:val="yellow"/>
        </w:rPr>
        <w:t>3.1</w:t>
      </w:r>
      <w:r w:rsidR="00CB4CA1" w:rsidRPr="00B043EC">
        <w:rPr>
          <w:highlight w:val="yellow"/>
        </w:rPr>
        <w:fldChar w:fldCharType="end"/>
      </w:r>
      <w:r w:rsidR="00CB4CA1" w:rsidRPr="00B043EC">
        <w:rPr>
          <w:highlight w:val="yellow"/>
        </w:rPr>
        <w:t>.</w:t>
      </w:r>
      <w:r w:rsidR="00690181" w:rsidRPr="00B043EC">
        <w:rPr>
          <w:highlight w:val="yellow"/>
        </w:rPr>
        <w:t xml:space="preserve"> Tidskravet var att vardera beteendes 40 första drag måste utföras inom 90 minuter (totalt 180 minuter för båda).</w:t>
      </w:r>
    </w:p>
    <w:p w14:paraId="4AF3E0B0" w14:textId="1D5A9486" w:rsidR="00925517" w:rsidRPr="007D6BD4" w:rsidRDefault="00925517" w:rsidP="00925517">
      <w:pPr>
        <w:rPr>
          <w:highlight w:val="green"/>
        </w:rPr>
      </w:pPr>
      <w:r w:rsidRPr="00C1763C">
        <w:rPr>
          <w:highlight w:val="yellow"/>
        </w:rPr>
        <w:t>Sju beteenden användes i</w:t>
      </w:r>
      <w:r w:rsidR="00C1763C" w:rsidRPr="00C1763C">
        <w:rPr>
          <w:highlight w:val="yellow"/>
        </w:rPr>
        <w:t xml:space="preserve"> undersökningen. Expertdata för varje</w:t>
      </w:r>
      <w:r w:rsidRPr="00C1763C">
        <w:rPr>
          <w:highlight w:val="yellow"/>
        </w:rPr>
        <w:t xml:space="preserve"> beteende baserades på en pgn-databasfil innehållande partier som en viss expert tidigare spelat.</w:t>
      </w:r>
      <w:r>
        <w:t xml:space="preserve"> </w:t>
      </w:r>
      <w:r w:rsidRPr="007D6BD4">
        <w:rPr>
          <w:highlight w:val="green"/>
        </w:rPr>
        <w:t xml:space="preserve">Alla pgn-databasfiler har hämtats från www.chess-db.com; varje spelare på den hemsidan har en egen sida där det går att ladda ner deras spelade partier. En tabell över experterna visas i </w:t>
      </w:r>
      <w:r w:rsidRPr="007D6BD4">
        <w:rPr>
          <w:highlight w:val="green"/>
        </w:rPr>
        <w:fldChar w:fldCharType="begin"/>
      </w:r>
      <w:r w:rsidRPr="007D6BD4">
        <w:rPr>
          <w:highlight w:val="green"/>
        </w:rPr>
        <w:instrText xml:space="preserve"> REF _Ref418671625 \r \h </w:instrText>
      </w:r>
      <w:r w:rsidR="007D6BD4">
        <w:rPr>
          <w:highlight w:val="green"/>
        </w:rPr>
        <w:instrText xml:space="preserve"> \* MERGEFORMAT </w:instrText>
      </w:r>
      <w:r w:rsidRPr="007D6BD4">
        <w:rPr>
          <w:highlight w:val="green"/>
        </w:rPr>
      </w:r>
      <w:r w:rsidRPr="007D6BD4">
        <w:rPr>
          <w:highlight w:val="green"/>
        </w:rPr>
        <w:fldChar w:fldCharType="separate"/>
      </w:r>
      <w:r w:rsidRPr="007D6BD4">
        <w:rPr>
          <w:highlight w:val="green"/>
        </w:rPr>
        <w:t>Tabell 1</w:t>
      </w:r>
      <w:r w:rsidRPr="007D6BD4">
        <w:rPr>
          <w:highlight w:val="green"/>
        </w:rPr>
        <w:fldChar w:fldCharType="end"/>
      </w:r>
      <w:r w:rsidRPr="007D6BD4">
        <w:rPr>
          <w:highlight w:val="green"/>
        </w:rPr>
        <w:t>. Informationen om experterna inklusive pgn-filerna över deras sparade partier hämtades 2015-05-04. Det är värt att notera att skillnaden i Elo-rankning mellan två experter med närliggande Elo-rankning i alla fall är lite högre än 100 poäng.</w:t>
      </w:r>
    </w:p>
    <w:p w14:paraId="08FFAAB7" w14:textId="77777777" w:rsidR="00925517" w:rsidRPr="007D6BD4" w:rsidRDefault="00925517" w:rsidP="00925517">
      <w:pPr>
        <w:pStyle w:val="tabelltext"/>
        <w:rPr>
          <w:highlight w:val="green"/>
        </w:rPr>
      </w:pPr>
      <w:bookmarkStart w:id="66" w:name="_Ref418671625"/>
      <w:r w:rsidRPr="007D6BD4">
        <w:rPr>
          <w:highlight w:val="green"/>
        </w:rPr>
        <w:t>Tabell över experterna som användes i undersökningen.</w:t>
      </w:r>
      <w:bookmarkEnd w:id="66"/>
    </w:p>
    <w:tbl>
      <w:tblPr>
        <w:tblStyle w:val="Tabellrutnt"/>
        <w:tblW w:w="0" w:type="auto"/>
        <w:jc w:val="center"/>
        <w:tblLook w:val="04A0" w:firstRow="1" w:lastRow="0" w:firstColumn="1" w:lastColumn="0" w:noHBand="0" w:noVBand="1"/>
      </w:tblPr>
      <w:tblGrid>
        <w:gridCol w:w="2547"/>
        <w:gridCol w:w="1984"/>
      </w:tblGrid>
      <w:tr w:rsidR="00925517" w14:paraId="2FB28250" w14:textId="77777777" w:rsidTr="00370671">
        <w:trPr>
          <w:trHeight w:val="299"/>
          <w:jc w:val="center"/>
        </w:trPr>
        <w:tc>
          <w:tcPr>
            <w:tcW w:w="2547" w:type="dxa"/>
          </w:tcPr>
          <w:p w14:paraId="5344DBBC" w14:textId="77777777" w:rsidR="00925517" w:rsidRPr="008D2778" w:rsidRDefault="00925517" w:rsidP="00370671">
            <w:pPr>
              <w:jc w:val="center"/>
              <w:rPr>
                <w:b/>
              </w:rPr>
            </w:pPr>
            <w:r w:rsidRPr="008D2778">
              <w:rPr>
                <w:b/>
              </w:rPr>
              <w:t>Namn</w:t>
            </w:r>
          </w:p>
        </w:tc>
        <w:tc>
          <w:tcPr>
            <w:tcW w:w="1984" w:type="dxa"/>
          </w:tcPr>
          <w:p w14:paraId="13AEB06A" w14:textId="77777777" w:rsidR="00925517" w:rsidRPr="008D2778" w:rsidRDefault="00925517" w:rsidP="00370671">
            <w:pPr>
              <w:jc w:val="center"/>
              <w:rPr>
                <w:b/>
              </w:rPr>
            </w:pPr>
            <w:r>
              <w:rPr>
                <w:b/>
              </w:rPr>
              <w:t>Elo-</w:t>
            </w:r>
            <w:r w:rsidRPr="008D2778">
              <w:rPr>
                <w:b/>
              </w:rPr>
              <w:t>Rankning</w:t>
            </w:r>
          </w:p>
        </w:tc>
      </w:tr>
      <w:tr w:rsidR="00925517" w14:paraId="5A6F5F96" w14:textId="77777777" w:rsidTr="00370671">
        <w:trPr>
          <w:trHeight w:val="221"/>
          <w:jc w:val="center"/>
        </w:trPr>
        <w:tc>
          <w:tcPr>
            <w:tcW w:w="2547" w:type="dxa"/>
          </w:tcPr>
          <w:p w14:paraId="6E3E0C8E" w14:textId="77777777" w:rsidR="00925517" w:rsidRDefault="00925517" w:rsidP="00370671">
            <w:pPr>
              <w:jc w:val="center"/>
            </w:pPr>
            <w:r>
              <w:t>Andreas Hirsch</w:t>
            </w:r>
          </w:p>
        </w:tc>
        <w:tc>
          <w:tcPr>
            <w:tcW w:w="1984" w:type="dxa"/>
          </w:tcPr>
          <w:p w14:paraId="5D748717" w14:textId="77777777" w:rsidR="00925517" w:rsidRDefault="00925517" w:rsidP="00370671">
            <w:pPr>
              <w:jc w:val="center"/>
            </w:pPr>
            <w:r>
              <w:t>1994</w:t>
            </w:r>
          </w:p>
        </w:tc>
      </w:tr>
      <w:tr w:rsidR="00925517" w14:paraId="3E12165D" w14:textId="77777777" w:rsidTr="00370671">
        <w:trPr>
          <w:trHeight w:val="298"/>
          <w:jc w:val="center"/>
        </w:trPr>
        <w:tc>
          <w:tcPr>
            <w:tcW w:w="2547" w:type="dxa"/>
          </w:tcPr>
          <w:p w14:paraId="7DB2DC59" w14:textId="77777777" w:rsidR="00925517" w:rsidRDefault="00925517" w:rsidP="00370671">
            <w:pPr>
              <w:jc w:val="center"/>
            </w:pPr>
            <w:r>
              <w:t>Johan Andersson</w:t>
            </w:r>
          </w:p>
        </w:tc>
        <w:tc>
          <w:tcPr>
            <w:tcW w:w="1984" w:type="dxa"/>
          </w:tcPr>
          <w:p w14:paraId="51BC40E3" w14:textId="77777777" w:rsidR="00925517" w:rsidRDefault="00925517" w:rsidP="00370671">
            <w:pPr>
              <w:jc w:val="center"/>
            </w:pPr>
            <w:r>
              <w:t>2101</w:t>
            </w:r>
          </w:p>
        </w:tc>
      </w:tr>
      <w:tr w:rsidR="00925517" w14:paraId="78E58DA1" w14:textId="77777777" w:rsidTr="00370671">
        <w:trPr>
          <w:trHeight w:val="504"/>
          <w:jc w:val="center"/>
        </w:trPr>
        <w:tc>
          <w:tcPr>
            <w:tcW w:w="2547" w:type="dxa"/>
          </w:tcPr>
          <w:p w14:paraId="56F0B5B7" w14:textId="77777777" w:rsidR="00925517" w:rsidRDefault="00925517" w:rsidP="00370671">
            <w:pPr>
              <w:jc w:val="center"/>
            </w:pPr>
            <w:r>
              <w:t>Sinan Younus Abdulrazzaq Abaeji</w:t>
            </w:r>
          </w:p>
        </w:tc>
        <w:tc>
          <w:tcPr>
            <w:tcW w:w="1984" w:type="dxa"/>
          </w:tcPr>
          <w:p w14:paraId="6B7815B4" w14:textId="77777777" w:rsidR="00925517" w:rsidRDefault="00925517" w:rsidP="00370671">
            <w:pPr>
              <w:jc w:val="center"/>
            </w:pPr>
            <w:r>
              <w:t>2211</w:t>
            </w:r>
          </w:p>
        </w:tc>
      </w:tr>
      <w:tr w:rsidR="00925517" w14:paraId="40B58125" w14:textId="77777777" w:rsidTr="00370671">
        <w:trPr>
          <w:jc w:val="center"/>
        </w:trPr>
        <w:tc>
          <w:tcPr>
            <w:tcW w:w="2547" w:type="dxa"/>
          </w:tcPr>
          <w:p w14:paraId="1977416B" w14:textId="77777777" w:rsidR="00925517" w:rsidRDefault="00925517" w:rsidP="00370671">
            <w:pPr>
              <w:jc w:val="center"/>
            </w:pPr>
            <w:r>
              <w:t>Arturo Vidarte Morales</w:t>
            </w:r>
          </w:p>
        </w:tc>
        <w:tc>
          <w:tcPr>
            <w:tcW w:w="1984" w:type="dxa"/>
          </w:tcPr>
          <w:p w14:paraId="0F1556F4" w14:textId="77777777" w:rsidR="00925517" w:rsidRDefault="00925517" w:rsidP="00370671">
            <w:pPr>
              <w:jc w:val="center"/>
            </w:pPr>
            <w:r>
              <w:t>2320</w:t>
            </w:r>
          </w:p>
        </w:tc>
      </w:tr>
      <w:tr w:rsidR="00925517" w14:paraId="633A238C" w14:textId="77777777" w:rsidTr="00370671">
        <w:trPr>
          <w:jc w:val="center"/>
        </w:trPr>
        <w:tc>
          <w:tcPr>
            <w:tcW w:w="2547" w:type="dxa"/>
          </w:tcPr>
          <w:p w14:paraId="0E282C41" w14:textId="77777777" w:rsidR="00925517" w:rsidRDefault="00925517" w:rsidP="00370671">
            <w:pPr>
              <w:jc w:val="center"/>
            </w:pPr>
            <w:r>
              <w:t>Joerg Wegerle</w:t>
            </w:r>
          </w:p>
        </w:tc>
        <w:tc>
          <w:tcPr>
            <w:tcW w:w="1984" w:type="dxa"/>
          </w:tcPr>
          <w:p w14:paraId="36367BDA" w14:textId="77777777" w:rsidR="00925517" w:rsidRDefault="00925517" w:rsidP="00370671">
            <w:pPr>
              <w:jc w:val="center"/>
            </w:pPr>
            <w:r>
              <w:t>2430</w:t>
            </w:r>
          </w:p>
        </w:tc>
      </w:tr>
      <w:tr w:rsidR="00925517" w14:paraId="38CD5B2B" w14:textId="77777777" w:rsidTr="00370671">
        <w:trPr>
          <w:jc w:val="center"/>
        </w:trPr>
        <w:tc>
          <w:tcPr>
            <w:tcW w:w="2547" w:type="dxa"/>
          </w:tcPr>
          <w:p w14:paraId="4872AB65" w14:textId="77777777" w:rsidR="00925517" w:rsidRDefault="00925517" w:rsidP="00370671">
            <w:pPr>
              <w:jc w:val="center"/>
            </w:pPr>
            <w:r>
              <w:t>Michael Prusikin</w:t>
            </w:r>
          </w:p>
        </w:tc>
        <w:tc>
          <w:tcPr>
            <w:tcW w:w="1984" w:type="dxa"/>
          </w:tcPr>
          <w:p w14:paraId="72260CFE" w14:textId="77777777" w:rsidR="00925517" w:rsidRDefault="00925517" w:rsidP="00370671">
            <w:pPr>
              <w:jc w:val="center"/>
            </w:pPr>
            <w:r>
              <w:t>2535</w:t>
            </w:r>
          </w:p>
        </w:tc>
      </w:tr>
      <w:tr w:rsidR="00925517" w14:paraId="15A14B26" w14:textId="77777777" w:rsidTr="00370671">
        <w:trPr>
          <w:jc w:val="center"/>
        </w:trPr>
        <w:tc>
          <w:tcPr>
            <w:tcW w:w="2547" w:type="dxa"/>
          </w:tcPr>
          <w:p w14:paraId="392F53DE" w14:textId="77777777" w:rsidR="00925517" w:rsidRDefault="00925517" w:rsidP="00370671">
            <w:pPr>
              <w:jc w:val="center"/>
            </w:pPr>
            <w:r>
              <w:t>Evgeny Postny</w:t>
            </w:r>
          </w:p>
        </w:tc>
        <w:tc>
          <w:tcPr>
            <w:tcW w:w="1984" w:type="dxa"/>
          </w:tcPr>
          <w:p w14:paraId="67B13DEB" w14:textId="77777777" w:rsidR="00925517" w:rsidRDefault="00925517" w:rsidP="00370671">
            <w:pPr>
              <w:jc w:val="center"/>
            </w:pPr>
            <w:r>
              <w:t>2645</w:t>
            </w:r>
          </w:p>
        </w:tc>
      </w:tr>
    </w:tbl>
    <w:p w14:paraId="49F4DF10" w14:textId="77777777" w:rsidR="00C1763C" w:rsidRDefault="00C1763C" w:rsidP="007670B5"/>
    <w:p w14:paraId="4626CB56" w14:textId="47A58ACF" w:rsidR="00794C9D" w:rsidRPr="00B043EC" w:rsidRDefault="00794C9D" w:rsidP="007670B5">
      <w:pPr>
        <w:rPr>
          <w:highlight w:val="yellow"/>
        </w:rPr>
      </w:pPr>
      <w:r w:rsidRPr="00B043EC">
        <w:rPr>
          <w:highlight w:val="yellow"/>
        </w:rPr>
        <w:t xml:space="preserve">För att alla </w:t>
      </w:r>
      <w:r w:rsidR="00CB4CA1" w:rsidRPr="00B043EC">
        <w:rPr>
          <w:highlight w:val="yellow"/>
        </w:rPr>
        <w:t xml:space="preserve">beteenden ska få chans att möta alla så delas de upp i ett antal kombinationer i form av ordnade par. Ett beteende kombineras aldrig med sig själv. </w:t>
      </w:r>
      <w:r w:rsidR="00C1763C" w:rsidRPr="00B043EC">
        <w:rPr>
          <w:highlight w:val="yellow"/>
        </w:rPr>
        <w:t>Eftersom</w:t>
      </w:r>
      <w:r w:rsidR="00CB4CA1" w:rsidRPr="00B043EC">
        <w:rPr>
          <w:highlight w:val="yellow"/>
        </w:rPr>
        <w:t xml:space="preserve"> det finns </w:t>
      </w:r>
      <w:r w:rsidR="00C1763C" w:rsidRPr="00B043EC">
        <w:rPr>
          <w:highlight w:val="yellow"/>
        </w:rPr>
        <w:t xml:space="preserve">sju </w:t>
      </w:r>
      <w:r w:rsidR="00CB4CA1" w:rsidRPr="00B043EC">
        <w:rPr>
          <w:highlight w:val="yellow"/>
        </w:rPr>
        <w:lastRenderedPageBreak/>
        <w:t xml:space="preserve">beteenden, så finns det alltså </w:t>
      </w:r>
      <m:oMath>
        <m:r>
          <w:rPr>
            <w:rFonts w:ascii="Cambria Math" w:hAnsi="Cambria Math"/>
            <w:highlight w:val="yellow"/>
          </w:rPr>
          <m:t>7*6=42</m:t>
        </m:r>
      </m:oMath>
      <w:r w:rsidR="00C1763C" w:rsidRPr="00B043EC">
        <w:rPr>
          <w:highlight w:val="yellow"/>
        </w:rPr>
        <w:t xml:space="preserve"> stycken</w:t>
      </w:r>
      <w:r w:rsidR="00CB4CA1" w:rsidRPr="00B043EC">
        <w:rPr>
          <w:highlight w:val="yellow"/>
        </w:rPr>
        <w:t xml:space="preserve"> kombinationer. Ordningen spelar roll, så varje kombination har en motpart med samma beteenden i motsatt ordning.</w:t>
      </w:r>
    </w:p>
    <w:p w14:paraId="2507C7C6" w14:textId="455807E2" w:rsidR="00CB4CA1" w:rsidRPr="00B043EC" w:rsidRDefault="00CB4CA1" w:rsidP="007670B5">
      <w:pPr>
        <w:rPr>
          <w:highlight w:val="yellow"/>
        </w:rPr>
      </w:pPr>
      <w:r w:rsidRPr="00B043EC">
        <w:rPr>
          <w:highlight w:val="yellow"/>
        </w:rPr>
        <w:t>För varje kombination spelas tre ronder. Ordningen av beteen</w:t>
      </w:r>
      <w:r w:rsidR="001007D8">
        <w:rPr>
          <w:highlight w:val="yellow"/>
        </w:rPr>
        <w:t>dena avgör vilken färg beteendena</w:t>
      </w:r>
      <w:r w:rsidRPr="00B043EC">
        <w:rPr>
          <w:highlight w:val="yellow"/>
        </w:rPr>
        <w:t xml:space="preserve"> spelar i dessa ronder. Det första beteendet spelar </w:t>
      </w:r>
      <w:r w:rsidR="00BC539B" w:rsidRPr="00B043EC">
        <w:rPr>
          <w:highlight w:val="yellow"/>
        </w:rPr>
        <w:t xml:space="preserve">vit och det andra spelar svart. Eftersom varje kombination har en motpart så spelar två beteenden mot varandra i totalt sex partier, tre ronder där beteende x spelar vit och tre ronder där beteende x spelar svart. Med hjälp av dessa sex ronder går det att avgöra vilket av de två beteendena som </w:t>
      </w:r>
      <w:r w:rsidR="00690181" w:rsidRPr="00B043EC">
        <w:rPr>
          <w:highlight w:val="yellow"/>
        </w:rPr>
        <w:t>spelar</w:t>
      </w:r>
      <w:r w:rsidR="00BC539B" w:rsidRPr="00B043EC">
        <w:rPr>
          <w:highlight w:val="yellow"/>
        </w:rPr>
        <w:t xml:space="preserve"> bäst. För varje vinst</w:t>
      </w:r>
      <w:r w:rsidR="00690181" w:rsidRPr="00B043EC">
        <w:rPr>
          <w:highlight w:val="yellow"/>
        </w:rPr>
        <w:t xml:space="preserve"> får</w:t>
      </w:r>
      <w:r w:rsidR="00BC539B" w:rsidRPr="00B043EC">
        <w:rPr>
          <w:highlight w:val="yellow"/>
        </w:rPr>
        <w:t xml:space="preserve"> det vinnande beteendet ett poäng och för remi får båda spelarna ett halvt poäng. Den som </w:t>
      </w:r>
      <w:r w:rsidR="001007D8">
        <w:rPr>
          <w:highlight w:val="yellow"/>
        </w:rPr>
        <w:t>fått</w:t>
      </w:r>
      <w:r w:rsidR="00BC539B" w:rsidRPr="00B043EC">
        <w:rPr>
          <w:highlight w:val="yellow"/>
        </w:rPr>
        <w:t xml:space="preserve"> högst poäng efter de sex partierna </w:t>
      </w:r>
      <w:r w:rsidR="00690181" w:rsidRPr="00B043EC">
        <w:rPr>
          <w:highlight w:val="yellow"/>
        </w:rPr>
        <w:t>vinner</w:t>
      </w:r>
      <w:r w:rsidR="007D3B30">
        <w:rPr>
          <w:highlight w:val="yellow"/>
        </w:rPr>
        <w:t xml:space="preserve"> den så kallade</w:t>
      </w:r>
      <w:r w:rsidR="00BC539B" w:rsidRPr="00B043EC">
        <w:rPr>
          <w:highlight w:val="yellow"/>
        </w:rPr>
        <w:t xml:space="preserve"> uppgörelsen. </w:t>
      </w:r>
      <w:r w:rsidR="0084247E" w:rsidRPr="00B043EC">
        <w:rPr>
          <w:highlight w:val="yellow"/>
        </w:rPr>
        <w:t xml:space="preserve"> </w:t>
      </w:r>
      <w:r w:rsidR="00BC539B" w:rsidRPr="00B043EC">
        <w:rPr>
          <w:highlight w:val="yellow"/>
        </w:rPr>
        <w:t xml:space="preserve">Eftersom ronder från två kombinationer används för varje uppgörelse så finns det hälften så många uppgörelser som kombinationer. Alla uppgörelser </w:t>
      </w:r>
      <w:r w:rsidR="00F65987" w:rsidRPr="00B043EC">
        <w:rPr>
          <w:highlight w:val="yellow"/>
        </w:rPr>
        <w:t xml:space="preserve">med samma viktkonfiguration </w:t>
      </w:r>
      <w:r w:rsidR="00BC539B" w:rsidRPr="00B043EC">
        <w:rPr>
          <w:highlight w:val="yellow"/>
        </w:rPr>
        <w:t xml:space="preserve">tillsammans bildar </w:t>
      </w:r>
      <w:r w:rsidR="00F65987" w:rsidRPr="00B043EC">
        <w:rPr>
          <w:highlight w:val="yellow"/>
        </w:rPr>
        <w:t>en rangordningsmätning.</w:t>
      </w:r>
      <w:r w:rsidR="00B043EC" w:rsidRPr="00B043EC">
        <w:rPr>
          <w:highlight w:val="yellow"/>
        </w:rPr>
        <w:t xml:space="preserve"> Totalt är det 21 uppgörelser per rangordningsmätning och sex partier per uppgörelse, vilket innebär att det är </w:t>
      </w:r>
      <m:oMath>
        <m:r>
          <w:rPr>
            <w:rFonts w:ascii="Cambria Math" w:hAnsi="Cambria Math"/>
            <w:highlight w:val="yellow"/>
          </w:rPr>
          <m:t>21*6=126</m:t>
        </m:r>
      </m:oMath>
      <w:r w:rsidR="00B043EC" w:rsidRPr="00B043EC">
        <w:rPr>
          <w:highlight w:val="yellow"/>
        </w:rPr>
        <w:t xml:space="preserve"> partier per rangordningsmätning.</w:t>
      </w:r>
    </w:p>
    <w:p w14:paraId="56FB975F" w14:textId="48239991" w:rsidR="0084247E" w:rsidRDefault="007D3B30" w:rsidP="007670B5">
      <w:r>
        <w:rPr>
          <w:highlight w:val="yellow"/>
        </w:rPr>
        <w:t xml:space="preserve">Ett </w:t>
      </w:r>
      <w:r w:rsidR="0084247E" w:rsidRPr="00B043EC">
        <w:rPr>
          <w:highlight w:val="yellow"/>
        </w:rPr>
        <w:t xml:space="preserve">beteende med en högre rankad expert </w:t>
      </w:r>
      <w:r w:rsidR="00D3692D" w:rsidRPr="00B043EC">
        <w:rPr>
          <w:highlight w:val="yellow"/>
        </w:rPr>
        <w:t>förväntas</w:t>
      </w:r>
      <w:r w:rsidR="0084247E" w:rsidRPr="00B043EC">
        <w:rPr>
          <w:highlight w:val="yellow"/>
        </w:rPr>
        <w:t xml:space="preserve"> förlora</w:t>
      </w:r>
      <w:r>
        <w:rPr>
          <w:highlight w:val="yellow"/>
        </w:rPr>
        <w:t xml:space="preserve"> ett parti</w:t>
      </w:r>
      <w:r w:rsidR="00D3692D" w:rsidRPr="00B043EC">
        <w:rPr>
          <w:highlight w:val="yellow"/>
        </w:rPr>
        <w:t xml:space="preserve"> eller göra remi</w:t>
      </w:r>
      <w:r w:rsidR="0084247E" w:rsidRPr="00B043EC">
        <w:rPr>
          <w:highlight w:val="yellow"/>
        </w:rPr>
        <w:t xml:space="preserve"> ibland</w:t>
      </w:r>
      <w:r>
        <w:rPr>
          <w:highlight w:val="yellow"/>
        </w:rPr>
        <w:t>, så det krävs mer än ett parti mellan två beteenden för att avgöra vilken som spelar bäst</w:t>
      </w:r>
      <w:r w:rsidR="0084247E" w:rsidRPr="00B043EC">
        <w:rPr>
          <w:highlight w:val="yellow"/>
        </w:rPr>
        <w:t xml:space="preserve">. I sektion </w:t>
      </w:r>
      <w:r w:rsidR="0084247E" w:rsidRPr="00B043EC">
        <w:rPr>
          <w:highlight w:val="yellow"/>
        </w:rPr>
        <w:fldChar w:fldCharType="begin"/>
      </w:r>
      <w:r w:rsidR="0084247E" w:rsidRPr="00B043EC">
        <w:rPr>
          <w:highlight w:val="yellow"/>
        </w:rPr>
        <w:instrText xml:space="preserve"> REF _Ref416366425 \r \h </w:instrText>
      </w:r>
      <w:r w:rsidR="00B043EC">
        <w:rPr>
          <w:highlight w:val="yellow"/>
        </w:rPr>
        <w:instrText xml:space="preserve"> \* MERGEFORMAT </w:instrText>
      </w:r>
      <w:r w:rsidR="0084247E" w:rsidRPr="00B043EC">
        <w:rPr>
          <w:highlight w:val="yellow"/>
        </w:rPr>
      </w:r>
      <w:r w:rsidR="0084247E" w:rsidRPr="00B043EC">
        <w:rPr>
          <w:highlight w:val="yellow"/>
        </w:rPr>
        <w:fldChar w:fldCharType="separate"/>
      </w:r>
      <w:r w:rsidR="0084247E" w:rsidRPr="00B043EC">
        <w:rPr>
          <w:highlight w:val="yellow"/>
        </w:rPr>
        <w:t>3.1</w:t>
      </w:r>
      <w:r w:rsidR="0084247E" w:rsidRPr="00B043EC">
        <w:rPr>
          <w:highlight w:val="yellow"/>
        </w:rPr>
        <w:fldChar w:fldCharType="end"/>
      </w:r>
      <w:r w:rsidR="0084247E" w:rsidRPr="00B043EC">
        <w:rPr>
          <w:highlight w:val="yellow"/>
        </w:rPr>
        <w:t xml:space="preserve"> förklarades det att en högre rankad spelare inte är garanterad att vinna mot en lägre rankad spelare och att chansen är ungefär 64 % om det bara är 100 poängs skillnad i rankning (World Chess Federation 2014a). 0,64 är lite mindre än 2/3 och om sannolikheten vore 2/3 att beteende</w:t>
      </w:r>
      <w:r>
        <w:rPr>
          <w:highlight w:val="yellow"/>
        </w:rPr>
        <w:t>t med den högre rankade experten</w:t>
      </w:r>
      <w:r w:rsidR="0084247E" w:rsidRPr="00B043EC">
        <w:rPr>
          <w:highlight w:val="yellow"/>
        </w:rPr>
        <w:t xml:space="preserve"> </w:t>
      </w:r>
      <w:r w:rsidR="00B043EC" w:rsidRPr="00B043EC">
        <w:rPr>
          <w:highlight w:val="yellow"/>
        </w:rPr>
        <w:t>skulle</w:t>
      </w:r>
      <w:r w:rsidR="0084247E" w:rsidRPr="00B043EC">
        <w:rPr>
          <w:highlight w:val="yellow"/>
        </w:rPr>
        <w:t xml:space="preserve"> vinna så borde en uppgörelse sluta med resultat 4-2. Beteendet med den högre rankade </w:t>
      </w:r>
      <w:r w:rsidR="00690181" w:rsidRPr="00B043EC">
        <w:rPr>
          <w:highlight w:val="yellow"/>
        </w:rPr>
        <w:t>experten</w:t>
      </w:r>
      <w:r w:rsidR="0084247E" w:rsidRPr="00B043EC">
        <w:rPr>
          <w:highlight w:val="yellow"/>
        </w:rPr>
        <w:t xml:space="preserve"> behöver dock inte vinna så storslaget, det räcker med att resultatet blir 3½-2½. Antalet ronder borde därför räcka för att avgöra vilket beteende som spelar bäst. </w:t>
      </w:r>
      <w:r w:rsidR="00925517" w:rsidRPr="00B043EC">
        <w:rPr>
          <w:highlight w:val="yellow"/>
        </w:rPr>
        <w:t xml:space="preserve">Detta gäller för par av beteenden vars experters Elo-rankningar skiljer sig med ungefär 100 poäng; om skillnaden är större så är det ännu större chans att beteendet med den högre rankade experten kommer vinna. </w:t>
      </w:r>
      <w:r w:rsidR="0084247E" w:rsidRPr="00B043EC">
        <w:rPr>
          <w:highlight w:val="yellow"/>
        </w:rPr>
        <w:t xml:space="preserve">Allt detta är baserat på FIDE:s Elo-rankningsregler och sannolikhetsberäkningar av vinst mellan spelare med olika </w:t>
      </w:r>
      <w:r w:rsidR="00925517" w:rsidRPr="00B043EC">
        <w:rPr>
          <w:highlight w:val="yellow"/>
        </w:rPr>
        <w:t>Elo-</w:t>
      </w:r>
      <w:r w:rsidR="0084247E" w:rsidRPr="00B043EC">
        <w:rPr>
          <w:highlight w:val="yellow"/>
        </w:rPr>
        <w:t>rankningar, så det finns en risk att det inte stämmer exakt. Dessa sannolikhetsberäkningar används dock för att beräkna hur mycket spelares Elo-rankning ändras beroende på resultatet av ett parti. Systemet är därför självreglerande</w:t>
      </w:r>
      <w:r w:rsidR="00925517" w:rsidRPr="00B043EC">
        <w:rPr>
          <w:highlight w:val="yellow"/>
        </w:rPr>
        <w:t xml:space="preserve"> efter tillräckligt många partier. O</w:t>
      </w:r>
      <w:r w:rsidR="0084247E" w:rsidRPr="00B043EC">
        <w:rPr>
          <w:highlight w:val="yellow"/>
        </w:rPr>
        <w:t>m en</w:t>
      </w:r>
      <w:r w:rsidR="00925517" w:rsidRPr="00B043EC">
        <w:rPr>
          <w:highlight w:val="yellow"/>
        </w:rPr>
        <w:t xml:space="preserve"> annan</w:t>
      </w:r>
      <w:r w:rsidR="0084247E" w:rsidRPr="00B043EC">
        <w:rPr>
          <w:highlight w:val="yellow"/>
        </w:rPr>
        <w:t xml:space="preserve"> sannolikhetskalkyl</w:t>
      </w:r>
      <w:r w:rsidR="001007D8">
        <w:rPr>
          <w:highlight w:val="yellow"/>
        </w:rPr>
        <w:t xml:space="preserve"> hade använts</w:t>
      </w:r>
      <w:r w:rsidR="00690181" w:rsidRPr="00B043EC">
        <w:rPr>
          <w:highlight w:val="yellow"/>
        </w:rPr>
        <w:t xml:space="preserve"> av FIDE så</w:t>
      </w:r>
      <w:r w:rsidR="0084247E" w:rsidRPr="00B043EC">
        <w:rPr>
          <w:highlight w:val="yellow"/>
        </w:rPr>
        <w:t xml:space="preserve"> skulle spelares </w:t>
      </w:r>
      <w:r w:rsidR="00925517" w:rsidRPr="00B043EC">
        <w:rPr>
          <w:highlight w:val="yellow"/>
        </w:rPr>
        <w:t>Elo-</w:t>
      </w:r>
      <w:r w:rsidR="0084247E" w:rsidRPr="00B043EC">
        <w:rPr>
          <w:highlight w:val="yellow"/>
        </w:rPr>
        <w:t xml:space="preserve">rankningar </w:t>
      </w:r>
      <w:r w:rsidR="001007D8">
        <w:rPr>
          <w:highlight w:val="yellow"/>
        </w:rPr>
        <w:t>ha anpassats</w:t>
      </w:r>
      <w:r w:rsidR="0084247E" w:rsidRPr="00B043EC">
        <w:rPr>
          <w:highlight w:val="yellow"/>
        </w:rPr>
        <w:t xml:space="preserve"> efter</w:t>
      </w:r>
      <w:r w:rsidR="001007D8">
        <w:rPr>
          <w:highlight w:val="yellow"/>
        </w:rPr>
        <w:t xml:space="preserve"> den alternativa</w:t>
      </w:r>
      <w:r w:rsidR="0084247E" w:rsidRPr="00B043EC">
        <w:rPr>
          <w:highlight w:val="yellow"/>
        </w:rPr>
        <w:t xml:space="preserve"> kalkylen.</w:t>
      </w:r>
    </w:p>
    <w:p w14:paraId="4FD67E91" w14:textId="53FEF939" w:rsidR="00D3692D" w:rsidRDefault="00925517" w:rsidP="00D3692D">
      <w:r w:rsidRPr="00B043EC">
        <w:rPr>
          <w:highlight w:val="yellow"/>
        </w:rPr>
        <w:t xml:space="preserve">En rangordningsmätning görs per viktkonfiguration. </w:t>
      </w:r>
      <w:r w:rsidR="00C1763C" w:rsidRPr="00B043EC">
        <w:rPr>
          <w:highlight w:val="yellow"/>
        </w:rPr>
        <w:t xml:space="preserve">Det nämndes tidigare i sektion </w:t>
      </w:r>
      <w:r w:rsidR="00C1763C" w:rsidRPr="00B043EC">
        <w:rPr>
          <w:highlight w:val="yellow"/>
        </w:rPr>
        <w:fldChar w:fldCharType="begin"/>
      </w:r>
      <w:r w:rsidR="00C1763C" w:rsidRPr="00B043EC">
        <w:rPr>
          <w:highlight w:val="yellow"/>
        </w:rPr>
        <w:instrText xml:space="preserve"> REF _Ref419296016 \r \h </w:instrText>
      </w:r>
      <w:r w:rsidR="00B043EC">
        <w:rPr>
          <w:highlight w:val="yellow"/>
        </w:rPr>
        <w:instrText xml:space="preserve"> \* MERGEFORMAT </w:instrText>
      </w:r>
      <w:r w:rsidR="00C1763C" w:rsidRPr="00B043EC">
        <w:rPr>
          <w:highlight w:val="yellow"/>
        </w:rPr>
      </w:r>
      <w:r w:rsidR="00C1763C" w:rsidRPr="00B043EC">
        <w:rPr>
          <w:highlight w:val="yellow"/>
        </w:rPr>
        <w:fldChar w:fldCharType="separate"/>
      </w:r>
      <w:r w:rsidR="00C1763C" w:rsidRPr="00B043EC">
        <w:rPr>
          <w:highlight w:val="yellow"/>
        </w:rPr>
        <w:t>3.2</w:t>
      </w:r>
      <w:r w:rsidR="00C1763C" w:rsidRPr="00B043EC">
        <w:rPr>
          <w:highlight w:val="yellow"/>
        </w:rPr>
        <w:fldChar w:fldCharType="end"/>
      </w:r>
      <w:r w:rsidR="00C1763C" w:rsidRPr="00B043EC">
        <w:rPr>
          <w:highlight w:val="yellow"/>
        </w:rPr>
        <w:t xml:space="preserve"> att flera viktkonfiguration</w:t>
      </w:r>
      <w:r w:rsidR="001007D8">
        <w:rPr>
          <w:highlight w:val="yellow"/>
        </w:rPr>
        <w:t>er</w:t>
      </w:r>
      <w:r w:rsidR="00C1763C" w:rsidRPr="00B043EC">
        <w:rPr>
          <w:highlight w:val="yellow"/>
        </w:rPr>
        <w:t xml:space="preserve"> skulle </w:t>
      </w:r>
      <w:r w:rsidR="00690181" w:rsidRPr="00B043EC">
        <w:rPr>
          <w:highlight w:val="yellow"/>
        </w:rPr>
        <w:t>utvärderas</w:t>
      </w:r>
      <w:r w:rsidR="00C1763C" w:rsidRPr="00B043EC">
        <w:rPr>
          <w:highlight w:val="yellow"/>
        </w:rPr>
        <w:t xml:space="preserve"> i undersökningen. Information om partierna från en rangordningsmätning är tillräckligt för att avgöra om dess tillhörande viktkonfiguration ger ett </w:t>
      </w:r>
      <w:r w:rsidR="001007D8">
        <w:rPr>
          <w:highlight w:val="yellow"/>
        </w:rPr>
        <w:t>positivt eller negativt</w:t>
      </w:r>
      <w:r w:rsidR="00C1763C" w:rsidRPr="00B043EC">
        <w:rPr>
          <w:highlight w:val="yellow"/>
        </w:rPr>
        <w:t xml:space="preserve"> resultat.</w:t>
      </w:r>
      <w:r w:rsidR="00D3692D">
        <w:t xml:space="preserve"> Den första vikten indikerar hur mycket inverterat avståndslikhet påverkar den totala likheten, gentemot innehållslikhet. Om vikten är t.ex. 0,7 så står inverterat avståndslikhet för 70 % av den totala likheten medan innehållslikhet står för 30 %. Den andra vikten indikerar hur mycket det inverterade avståndet mellan källrutor påverkar den inverterade avståndslikheten, gentemot det inverterade avståndet mellan destinationsrutor. Den tredje och sista vikten indikerar hur mycket innehållslikhet på källrutor påverkar den totala innehållslikheten, gentemot innehållslikheten på destinationsrutor. </w:t>
      </w:r>
      <w:r w:rsidR="00A53BF3" w:rsidRPr="00A53BF3">
        <w:rPr>
          <w:highlight w:val="yellow"/>
        </w:rPr>
        <w:t>Totalt fem viktkonfigurationer användes</w:t>
      </w:r>
      <w:r w:rsidR="001007D8">
        <w:rPr>
          <w:highlight w:val="yellow"/>
        </w:rPr>
        <w:t xml:space="preserve"> i undersökningen</w:t>
      </w:r>
      <w:r w:rsidR="00A53BF3" w:rsidRPr="00A53BF3">
        <w:rPr>
          <w:highlight w:val="yellow"/>
        </w:rPr>
        <w:t xml:space="preserve">, vilket innebär att antalet spelade partier i undersökningen är </w:t>
      </w:r>
      <m:oMath>
        <m:r>
          <w:rPr>
            <w:rFonts w:ascii="Cambria Math" w:hAnsi="Cambria Math"/>
            <w:highlight w:val="yellow"/>
          </w:rPr>
          <m:t>126*5=630</m:t>
        </m:r>
      </m:oMath>
      <w:r w:rsidR="00A53BF3" w:rsidRPr="00A53BF3">
        <w:rPr>
          <w:highlight w:val="yellow"/>
        </w:rPr>
        <w:t>.</w:t>
      </w:r>
      <w:r w:rsidR="00A53BF3">
        <w:t xml:space="preserve"> </w:t>
      </w:r>
      <w:r w:rsidR="00D3692D">
        <w:t xml:space="preserve">Viktkonfigurationerna visas i </w:t>
      </w:r>
      <w:r w:rsidR="00D3692D">
        <w:fldChar w:fldCharType="begin"/>
      </w:r>
      <w:r w:rsidR="00D3692D">
        <w:instrText xml:space="preserve"> REF _Ref418672150 \r \h </w:instrText>
      </w:r>
      <w:r w:rsidR="00D3692D">
        <w:fldChar w:fldCharType="separate"/>
      </w:r>
      <w:r w:rsidR="00D3692D">
        <w:t>Tabell 2</w:t>
      </w:r>
      <w:r w:rsidR="00D3692D">
        <w:fldChar w:fldCharType="end"/>
      </w:r>
      <w:r w:rsidR="00D3692D">
        <w:t>.</w:t>
      </w:r>
    </w:p>
    <w:p w14:paraId="0C1C963F" w14:textId="77777777" w:rsidR="000E14A7" w:rsidRDefault="000E14A7" w:rsidP="00D3692D"/>
    <w:p w14:paraId="72C2738A" w14:textId="77777777" w:rsidR="00D3692D" w:rsidRDefault="00D3692D" w:rsidP="00D3692D">
      <w:pPr>
        <w:pStyle w:val="tabelltext"/>
      </w:pPr>
      <w:bookmarkStart w:id="67" w:name="_Ref418672150"/>
      <w:r>
        <w:lastRenderedPageBreak/>
        <w:t>Tabell över viktkonfigurationerna som användes i undersökningen.</w:t>
      </w:r>
      <w:bookmarkEnd w:id="67"/>
    </w:p>
    <w:tbl>
      <w:tblPr>
        <w:tblStyle w:val="Tabellrutnt"/>
        <w:tblW w:w="0" w:type="auto"/>
        <w:jc w:val="center"/>
        <w:tblLook w:val="04A0" w:firstRow="1" w:lastRow="0" w:firstColumn="1" w:lastColumn="0" w:noHBand="0" w:noVBand="1"/>
      </w:tblPr>
      <w:tblGrid>
        <w:gridCol w:w="988"/>
        <w:gridCol w:w="992"/>
        <w:gridCol w:w="992"/>
      </w:tblGrid>
      <w:tr w:rsidR="00D3692D" w14:paraId="1BC44DB6" w14:textId="77777777" w:rsidTr="00D3692D">
        <w:trPr>
          <w:cantSplit/>
          <w:jc w:val="center"/>
        </w:trPr>
        <w:tc>
          <w:tcPr>
            <w:tcW w:w="988" w:type="dxa"/>
          </w:tcPr>
          <w:p w14:paraId="28D7606F" w14:textId="77777777" w:rsidR="00D3692D" w:rsidRPr="00436574" w:rsidRDefault="00D3692D" w:rsidP="00370671">
            <w:pPr>
              <w:jc w:val="center"/>
              <w:rPr>
                <w:b/>
              </w:rPr>
            </w:pPr>
            <w:r w:rsidRPr="00436574">
              <w:rPr>
                <w:b/>
              </w:rPr>
              <w:t>Vikt 1</w:t>
            </w:r>
          </w:p>
        </w:tc>
        <w:tc>
          <w:tcPr>
            <w:tcW w:w="992" w:type="dxa"/>
          </w:tcPr>
          <w:p w14:paraId="699B39FE" w14:textId="77777777" w:rsidR="00D3692D" w:rsidRPr="00436574" w:rsidRDefault="00D3692D" w:rsidP="00370671">
            <w:pPr>
              <w:jc w:val="center"/>
              <w:rPr>
                <w:b/>
              </w:rPr>
            </w:pPr>
            <w:r w:rsidRPr="00436574">
              <w:rPr>
                <w:b/>
              </w:rPr>
              <w:t>Vikt 2</w:t>
            </w:r>
          </w:p>
        </w:tc>
        <w:tc>
          <w:tcPr>
            <w:tcW w:w="992" w:type="dxa"/>
          </w:tcPr>
          <w:p w14:paraId="030CC3E8" w14:textId="77777777" w:rsidR="00D3692D" w:rsidRPr="00436574" w:rsidRDefault="00D3692D" w:rsidP="00370671">
            <w:pPr>
              <w:jc w:val="center"/>
              <w:rPr>
                <w:b/>
              </w:rPr>
            </w:pPr>
            <w:r w:rsidRPr="00436574">
              <w:rPr>
                <w:b/>
              </w:rPr>
              <w:t>Vikt</w:t>
            </w:r>
            <w:r>
              <w:rPr>
                <w:b/>
              </w:rPr>
              <w:t xml:space="preserve"> </w:t>
            </w:r>
            <w:r w:rsidRPr="00436574">
              <w:rPr>
                <w:b/>
              </w:rPr>
              <w:t>3</w:t>
            </w:r>
          </w:p>
        </w:tc>
      </w:tr>
      <w:tr w:rsidR="00D3692D" w14:paraId="122DDE5A" w14:textId="77777777" w:rsidTr="00D3692D">
        <w:trPr>
          <w:cantSplit/>
          <w:jc w:val="center"/>
        </w:trPr>
        <w:tc>
          <w:tcPr>
            <w:tcW w:w="988" w:type="dxa"/>
          </w:tcPr>
          <w:p w14:paraId="54E5FBF6" w14:textId="77777777" w:rsidR="00D3692D" w:rsidRDefault="00D3692D" w:rsidP="00370671">
            <w:pPr>
              <w:jc w:val="center"/>
            </w:pPr>
            <w:r>
              <w:t>0,5</w:t>
            </w:r>
          </w:p>
        </w:tc>
        <w:tc>
          <w:tcPr>
            <w:tcW w:w="992" w:type="dxa"/>
          </w:tcPr>
          <w:p w14:paraId="15FFE9BB" w14:textId="77777777" w:rsidR="00D3692D" w:rsidRDefault="00D3692D" w:rsidP="00370671">
            <w:pPr>
              <w:jc w:val="center"/>
            </w:pPr>
            <w:r>
              <w:t>0,5</w:t>
            </w:r>
          </w:p>
        </w:tc>
        <w:tc>
          <w:tcPr>
            <w:tcW w:w="992" w:type="dxa"/>
          </w:tcPr>
          <w:p w14:paraId="15B66ADA" w14:textId="77777777" w:rsidR="00D3692D" w:rsidRDefault="00D3692D" w:rsidP="00370671">
            <w:pPr>
              <w:jc w:val="center"/>
            </w:pPr>
            <w:r>
              <w:t>0,5</w:t>
            </w:r>
          </w:p>
        </w:tc>
      </w:tr>
      <w:tr w:rsidR="00D3692D" w14:paraId="2B33DAAF" w14:textId="77777777" w:rsidTr="00D3692D">
        <w:trPr>
          <w:cantSplit/>
          <w:jc w:val="center"/>
        </w:trPr>
        <w:tc>
          <w:tcPr>
            <w:tcW w:w="988" w:type="dxa"/>
          </w:tcPr>
          <w:p w14:paraId="04B7DC2B" w14:textId="77777777" w:rsidR="00D3692D" w:rsidRDefault="00D3692D" w:rsidP="00370671">
            <w:pPr>
              <w:jc w:val="center"/>
            </w:pPr>
            <w:r>
              <w:t>0,8</w:t>
            </w:r>
          </w:p>
        </w:tc>
        <w:tc>
          <w:tcPr>
            <w:tcW w:w="992" w:type="dxa"/>
          </w:tcPr>
          <w:p w14:paraId="1C861D50" w14:textId="77777777" w:rsidR="00D3692D" w:rsidRDefault="00D3692D" w:rsidP="00370671">
            <w:pPr>
              <w:jc w:val="center"/>
            </w:pPr>
            <w:r>
              <w:t>0,8</w:t>
            </w:r>
          </w:p>
        </w:tc>
        <w:tc>
          <w:tcPr>
            <w:tcW w:w="992" w:type="dxa"/>
          </w:tcPr>
          <w:p w14:paraId="601F48AC" w14:textId="77777777" w:rsidR="00D3692D" w:rsidRDefault="00D3692D" w:rsidP="00370671">
            <w:pPr>
              <w:jc w:val="center"/>
            </w:pPr>
            <w:r>
              <w:t>0,5</w:t>
            </w:r>
          </w:p>
        </w:tc>
      </w:tr>
      <w:tr w:rsidR="00D3692D" w14:paraId="0F081C9C" w14:textId="77777777" w:rsidTr="00D3692D">
        <w:trPr>
          <w:cantSplit/>
          <w:jc w:val="center"/>
        </w:trPr>
        <w:tc>
          <w:tcPr>
            <w:tcW w:w="988" w:type="dxa"/>
          </w:tcPr>
          <w:p w14:paraId="7F592A23" w14:textId="77777777" w:rsidR="00D3692D" w:rsidRDefault="00D3692D" w:rsidP="00370671">
            <w:pPr>
              <w:jc w:val="center"/>
            </w:pPr>
            <w:r>
              <w:t>0,8</w:t>
            </w:r>
          </w:p>
        </w:tc>
        <w:tc>
          <w:tcPr>
            <w:tcW w:w="992" w:type="dxa"/>
          </w:tcPr>
          <w:p w14:paraId="1AB27442" w14:textId="77777777" w:rsidR="00D3692D" w:rsidRDefault="00D3692D" w:rsidP="00370671">
            <w:pPr>
              <w:jc w:val="center"/>
            </w:pPr>
            <w:r>
              <w:t>0,2</w:t>
            </w:r>
          </w:p>
        </w:tc>
        <w:tc>
          <w:tcPr>
            <w:tcW w:w="992" w:type="dxa"/>
          </w:tcPr>
          <w:p w14:paraId="4B22BF0C" w14:textId="77777777" w:rsidR="00D3692D" w:rsidRDefault="00D3692D" w:rsidP="00370671">
            <w:pPr>
              <w:jc w:val="center"/>
            </w:pPr>
            <w:r>
              <w:t>0,5</w:t>
            </w:r>
          </w:p>
        </w:tc>
      </w:tr>
      <w:tr w:rsidR="00D3692D" w14:paraId="5E313AFA" w14:textId="77777777" w:rsidTr="00D3692D">
        <w:trPr>
          <w:cantSplit/>
          <w:jc w:val="center"/>
        </w:trPr>
        <w:tc>
          <w:tcPr>
            <w:tcW w:w="988" w:type="dxa"/>
          </w:tcPr>
          <w:p w14:paraId="453E39B4" w14:textId="77777777" w:rsidR="00D3692D" w:rsidRDefault="00D3692D" w:rsidP="00370671">
            <w:pPr>
              <w:jc w:val="center"/>
            </w:pPr>
            <w:r>
              <w:t>0,2</w:t>
            </w:r>
          </w:p>
        </w:tc>
        <w:tc>
          <w:tcPr>
            <w:tcW w:w="992" w:type="dxa"/>
          </w:tcPr>
          <w:p w14:paraId="7F388E98" w14:textId="77777777" w:rsidR="00D3692D" w:rsidRDefault="00D3692D" w:rsidP="00370671">
            <w:pPr>
              <w:jc w:val="center"/>
            </w:pPr>
            <w:r>
              <w:t>0,5</w:t>
            </w:r>
          </w:p>
        </w:tc>
        <w:tc>
          <w:tcPr>
            <w:tcW w:w="992" w:type="dxa"/>
          </w:tcPr>
          <w:p w14:paraId="37C3661D" w14:textId="77777777" w:rsidR="00D3692D" w:rsidRDefault="00D3692D" w:rsidP="00370671">
            <w:pPr>
              <w:jc w:val="center"/>
            </w:pPr>
            <w:r>
              <w:t>0,8</w:t>
            </w:r>
          </w:p>
        </w:tc>
      </w:tr>
      <w:tr w:rsidR="00D3692D" w14:paraId="3633EA82" w14:textId="77777777" w:rsidTr="00D3692D">
        <w:trPr>
          <w:cantSplit/>
          <w:jc w:val="center"/>
        </w:trPr>
        <w:tc>
          <w:tcPr>
            <w:tcW w:w="988" w:type="dxa"/>
          </w:tcPr>
          <w:p w14:paraId="21B07DDC" w14:textId="77777777" w:rsidR="00D3692D" w:rsidRDefault="00D3692D" w:rsidP="00370671">
            <w:pPr>
              <w:jc w:val="center"/>
            </w:pPr>
            <w:r>
              <w:t>0,2</w:t>
            </w:r>
          </w:p>
        </w:tc>
        <w:tc>
          <w:tcPr>
            <w:tcW w:w="992" w:type="dxa"/>
          </w:tcPr>
          <w:p w14:paraId="0AD93020" w14:textId="77777777" w:rsidR="00D3692D" w:rsidRDefault="00D3692D" w:rsidP="00370671">
            <w:pPr>
              <w:jc w:val="center"/>
            </w:pPr>
            <w:r>
              <w:t>0,5</w:t>
            </w:r>
          </w:p>
        </w:tc>
        <w:tc>
          <w:tcPr>
            <w:tcW w:w="992" w:type="dxa"/>
          </w:tcPr>
          <w:p w14:paraId="4917EEE0" w14:textId="77777777" w:rsidR="00D3692D" w:rsidRDefault="00D3692D" w:rsidP="00370671">
            <w:pPr>
              <w:jc w:val="center"/>
            </w:pPr>
            <w:r>
              <w:t>0,2</w:t>
            </w:r>
          </w:p>
        </w:tc>
      </w:tr>
    </w:tbl>
    <w:p w14:paraId="00B83C9F" w14:textId="77777777" w:rsidR="00D3692D" w:rsidRDefault="00D3692D" w:rsidP="00D3692D"/>
    <w:p w14:paraId="4D184261" w14:textId="3C5F04F8" w:rsidR="00FB5608" w:rsidRDefault="00D3692D" w:rsidP="00D3692D">
      <w:r>
        <w:t xml:space="preserve">Syftet med den första viktkonfigurationen är att undersöka om alla delar inom draglikhet bör ha lika stor vikt. Syftet med de resterande fyra är att undersöka om någon specifik del av draglikhet ger bättre resultat. Fördelningen mellan högt prioriterat (0,8) och lågt prioriterat (0,2) gjordes för att klart prioritera den ena över den andra i de flesta lägen och samtidigt undvika att bara en aspekt av likhet tas hänsyn till. </w:t>
      </w:r>
      <w:r w:rsidR="00B043EC" w:rsidRPr="003707A6">
        <w:rPr>
          <w:highlight w:val="yellow"/>
        </w:rPr>
        <w:t>Dessa fem konfigurationer valdes för att ge varje del av likhetsanpassning en st</w:t>
      </w:r>
      <w:r w:rsidR="00FB5608" w:rsidRPr="003707A6">
        <w:rPr>
          <w:highlight w:val="yellow"/>
        </w:rPr>
        <w:t>or roll i varsin konfiguration, med undantag av den första som ger alla delar lika stor roll.</w:t>
      </w:r>
      <w:r w:rsidR="00B043EC" w:rsidRPr="003707A6">
        <w:rPr>
          <w:highlight w:val="yellow"/>
        </w:rPr>
        <w:t xml:space="preserve"> </w:t>
      </w:r>
      <w:r w:rsidR="00FB5608" w:rsidRPr="003707A6">
        <w:rPr>
          <w:highlight w:val="yellow"/>
        </w:rPr>
        <w:t xml:space="preserve">I den andra och den tredje konfigurationen värderas inverterat avståndslikhet över innehållslikhet gentemot i den fjärde och den femte där motsatsen värderas. I den andra värderas avstånd mellan källrutor och i den tredje värderas avstånd mellan destinationsrutor. I den fjärde värderas likhet mellan innehåll på källrutor och i den femte värderas likhet mellan innehåll på destinationsrutor. Syftet med att använda dessa konfigurationer är inte baserat på tron att just dessa konfigurationer har störst chans att ge ett </w:t>
      </w:r>
      <w:r w:rsidR="001007D8">
        <w:rPr>
          <w:highlight w:val="yellow"/>
        </w:rPr>
        <w:t>positivt</w:t>
      </w:r>
      <w:r w:rsidR="00FB5608" w:rsidRPr="003707A6">
        <w:rPr>
          <w:highlight w:val="yellow"/>
        </w:rPr>
        <w:t xml:space="preserve"> resultat, utan att de underlättar att hitta den eller de konfigurationer som </w:t>
      </w:r>
      <w:r w:rsidR="001007D8">
        <w:rPr>
          <w:highlight w:val="yellow"/>
        </w:rPr>
        <w:t>skulle kunna ge</w:t>
      </w:r>
      <w:r w:rsidR="00FB5608" w:rsidRPr="003707A6">
        <w:rPr>
          <w:highlight w:val="yellow"/>
        </w:rPr>
        <w:t xml:space="preserve"> bäst resultat. Om konfiguration två och tre ger bättre resultat än konfiguration ett så innebär det antagligen att </w:t>
      </w:r>
      <w:r w:rsidR="00121AFE" w:rsidRPr="003707A6">
        <w:rPr>
          <w:highlight w:val="yellow"/>
        </w:rPr>
        <w:t>inverterad</w:t>
      </w:r>
      <w:r w:rsidR="00FB5608" w:rsidRPr="003707A6">
        <w:rPr>
          <w:highlight w:val="yellow"/>
        </w:rPr>
        <w:t xml:space="preserve"> avståndslikhet</w:t>
      </w:r>
      <w:r w:rsidR="00121AFE" w:rsidRPr="003707A6">
        <w:rPr>
          <w:highlight w:val="yellow"/>
        </w:rPr>
        <w:t xml:space="preserve"> bör värderas mer än innehållslikhet, men inte exakt hur mycket. Att hitta en perfekt konfiguration är inte målet med att undersöka flera konfigurationer, utan det är att hitta spår av dess existens och få en ungefärlig uppfattning om hur den kan se ut. Att hitta en perfekt konfiguration skulle ta alldeles för lång tid i det här arbetet</w:t>
      </w:r>
      <w:r w:rsidR="003707A6">
        <w:rPr>
          <w:highlight w:val="yellow"/>
        </w:rPr>
        <w:t xml:space="preserve"> </w:t>
      </w:r>
      <w:r w:rsidR="000E14A7">
        <w:rPr>
          <w:highlight w:val="yellow"/>
        </w:rPr>
        <w:t>eftersom</w:t>
      </w:r>
      <w:r w:rsidR="003707A6">
        <w:rPr>
          <w:highlight w:val="yellow"/>
        </w:rPr>
        <w:t xml:space="preserve"> att det finns så många möjligheter</w:t>
      </w:r>
      <w:r w:rsidR="00121AFE" w:rsidRPr="003707A6">
        <w:rPr>
          <w:highlight w:val="yellow"/>
        </w:rPr>
        <w:t>. Anledningen att viktvärden som 0,8 och 0,2 används istället för 1,0 och 0,0 är för att undvika risken att en aspekt av likhet ger ett bättre resultat</w:t>
      </w:r>
      <w:r w:rsidR="003707A6">
        <w:rPr>
          <w:highlight w:val="yellow"/>
        </w:rPr>
        <w:t xml:space="preserve"> när den värderas högt, men</w:t>
      </w:r>
      <w:r w:rsidR="001007D8">
        <w:rPr>
          <w:highlight w:val="yellow"/>
        </w:rPr>
        <w:t xml:space="preserve"> att</w:t>
      </w:r>
      <w:r w:rsidR="003707A6">
        <w:rPr>
          <w:highlight w:val="yellow"/>
        </w:rPr>
        <w:t xml:space="preserve"> </w:t>
      </w:r>
      <w:r w:rsidR="00121AFE" w:rsidRPr="003707A6">
        <w:rPr>
          <w:highlight w:val="yellow"/>
        </w:rPr>
        <w:t>resultat</w:t>
      </w:r>
      <w:r w:rsidR="003707A6">
        <w:rPr>
          <w:highlight w:val="yellow"/>
        </w:rPr>
        <w:t>et</w:t>
      </w:r>
      <w:r w:rsidR="00121AFE" w:rsidRPr="003707A6">
        <w:rPr>
          <w:highlight w:val="yellow"/>
        </w:rPr>
        <w:t xml:space="preserve"> avtar kraftigt efter en viss punkt.</w:t>
      </w:r>
      <w:r w:rsidR="003707A6" w:rsidRPr="003707A6">
        <w:rPr>
          <w:highlight w:val="yellow"/>
        </w:rPr>
        <w:t xml:space="preserve"> Konfigurationer som använder </w:t>
      </w:r>
      <w:r w:rsidR="000E14A7">
        <w:rPr>
          <w:highlight w:val="yellow"/>
        </w:rPr>
        <w:t>viktvärdes</w:t>
      </w:r>
      <w:r w:rsidR="003707A6" w:rsidRPr="003707A6">
        <w:rPr>
          <w:highlight w:val="yellow"/>
        </w:rPr>
        <w:t>kombinationer av 1,0, 0,5, och 0,0 kallas här för extrema konfigurationer, förutom den första valda konfigurationen som visserligen bara innehåller 0,5 men är</w:t>
      </w:r>
      <w:r w:rsidR="000E14A7">
        <w:rPr>
          <w:highlight w:val="yellow"/>
        </w:rPr>
        <w:t xml:space="preserve"> samtidigt</w:t>
      </w:r>
      <w:r w:rsidR="003707A6" w:rsidRPr="003707A6">
        <w:rPr>
          <w:highlight w:val="yellow"/>
        </w:rPr>
        <w:t xml:space="preserve"> balanserad. Säg att de extrema </w:t>
      </w:r>
      <w:r w:rsidR="00121AFE" w:rsidRPr="003707A6">
        <w:rPr>
          <w:highlight w:val="yellow"/>
        </w:rPr>
        <w:t>viktkonfigurationerna 1,0</w:t>
      </w:r>
      <w:r w:rsidR="003707A6" w:rsidRPr="003707A6">
        <w:rPr>
          <w:highlight w:val="yellow"/>
        </w:rPr>
        <w:t>,</w:t>
      </w:r>
      <w:r w:rsidR="00121AFE" w:rsidRPr="003707A6">
        <w:rPr>
          <w:highlight w:val="yellow"/>
        </w:rPr>
        <w:t xml:space="preserve"> 1,0</w:t>
      </w:r>
      <w:r w:rsidR="003707A6" w:rsidRPr="003707A6">
        <w:rPr>
          <w:highlight w:val="yellow"/>
        </w:rPr>
        <w:t>,</w:t>
      </w:r>
      <w:r w:rsidR="00121AFE" w:rsidRPr="003707A6">
        <w:rPr>
          <w:highlight w:val="yellow"/>
        </w:rPr>
        <w:t xml:space="preserve"> 0,5 och 1,0</w:t>
      </w:r>
      <w:r w:rsidR="003707A6" w:rsidRPr="003707A6">
        <w:rPr>
          <w:highlight w:val="yellow"/>
        </w:rPr>
        <w:t>,</w:t>
      </w:r>
      <w:r w:rsidR="00121AFE" w:rsidRPr="003707A6">
        <w:rPr>
          <w:highlight w:val="yellow"/>
        </w:rPr>
        <w:t xml:space="preserve"> 0,0</w:t>
      </w:r>
      <w:r w:rsidR="003707A6" w:rsidRPr="003707A6">
        <w:rPr>
          <w:highlight w:val="yellow"/>
        </w:rPr>
        <w:t>,</w:t>
      </w:r>
      <w:r w:rsidR="00121AFE" w:rsidRPr="003707A6">
        <w:rPr>
          <w:highlight w:val="yellow"/>
        </w:rPr>
        <w:t xml:space="preserve"> 0,5 ger ett sämre resultat än 0,5 0,5 0,5. </w:t>
      </w:r>
      <w:r w:rsidR="008B2A97" w:rsidRPr="003707A6">
        <w:rPr>
          <w:highlight w:val="yellow"/>
        </w:rPr>
        <w:t xml:space="preserve">Frågan är om anledningen till det dåliga resultatet berodde på att inverterad avståndslikhet värderades för mycket, eller om det inte borde </w:t>
      </w:r>
      <w:r w:rsidR="000E14A7">
        <w:rPr>
          <w:highlight w:val="yellow"/>
        </w:rPr>
        <w:t>ha värderats</w:t>
      </w:r>
      <w:r w:rsidR="008B2A97" w:rsidRPr="003707A6">
        <w:rPr>
          <w:highlight w:val="yellow"/>
        </w:rPr>
        <w:t xml:space="preserve"> alls? Genom att ta ett kortare steg mot total inverterad avståndslikhet så lär det bli mer uppenbart. Det är fullt möjligt att någon av de absoluta konfigurationerna producerar ett bättre resultat, men då borde resultatet från de valda konfigurationerna åtminstone peka åt det hållet. De valda konfigurationerna ger alltså en mindre risk att resultatet blir svårtydligt, samtidigt som det inte blir lika uppenbart om det är bäst att använda extrema konfigurationer</w:t>
      </w:r>
      <w:r w:rsidR="003707A6" w:rsidRPr="003707A6">
        <w:rPr>
          <w:highlight w:val="yellow"/>
        </w:rPr>
        <w:t>. Det bästa vore om både de valda konfigurationerna och de extrema konfigurationerna kunde ha testats, men det gick inte på grund av tidsbrist.</w:t>
      </w:r>
    </w:p>
    <w:p w14:paraId="0B5620D2" w14:textId="42EC7B34" w:rsidR="00C76F73" w:rsidRDefault="00F60EB9" w:rsidP="00AA34AF">
      <w:r>
        <w:lastRenderedPageBreak/>
        <w:t xml:space="preserve">Programmet som användes för att utföra undersökningen är skrivet i programmeringsspråket C# 4.0 och kompilerat mot plattformen .NET 4.5. Undersökningen utfördes på en dator med en åttakärnig Intel Core i7-3770 processor på 3,40 GHz. Datorn hade tillgång till 8GB RAM och använde operativsystemet Windows 8.1 Pro. .NET implementationen som användes var Microsoft .NET Framework 4.5. </w:t>
      </w:r>
      <w:r w:rsidR="007670B5">
        <w:t xml:space="preserve">Alla partier i en </w:t>
      </w:r>
      <w:r w:rsidR="000E14A7" w:rsidRPr="000E14A7">
        <w:rPr>
          <w:highlight w:val="yellow"/>
        </w:rPr>
        <w:t>uppgörelse</w:t>
      </w:r>
      <w:r w:rsidR="000E14A7">
        <w:t xml:space="preserve"> </w:t>
      </w:r>
      <w:r w:rsidR="007670B5">
        <w:t xml:space="preserve">utförs på en tråd, vilket gör att flera </w:t>
      </w:r>
      <w:r w:rsidR="000E14A7" w:rsidRPr="000E14A7">
        <w:rPr>
          <w:highlight w:val="yellow"/>
        </w:rPr>
        <w:t>uppgörelsers</w:t>
      </w:r>
      <w:r w:rsidR="007670B5">
        <w:t xml:space="preserve"> partier kan spelas parallellt på en flerkärnig processor och ge en stor prestandavinst gentemot om de alla utfördes på en tråd. Denna optimering gör att undersökningen som bäst kan utföras lika många gånger snabbare som det finns kärnor på datorn som undersökningen utförs på.</w:t>
      </w:r>
      <w:r w:rsidR="005731C8">
        <w:t xml:space="preserve"> Det innebär även att ordningen som partierna spelas och lagras i resultatfilen inte är deterministiskt.</w:t>
      </w:r>
      <w:r w:rsidR="000E14A7">
        <w:t xml:space="preserve"> För varje parti tilldelas varje </w:t>
      </w:r>
      <w:r w:rsidR="000E14A7" w:rsidRPr="00A53BF3">
        <w:rPr>
          <w:highlight w:val="yellow"/>
        </w:rPr>
        <w:t>beteende</w:t>
      </w:r>
      <w:r w:rsidR="00A53BF3">
        <w:t xml:space="preserve"> </w:t>
      </w:r>
      <w:r w:rsidR="000E14A7">
        <w:t xml:space="preserve">ett slumpfrö som är samma som rondnumret - 1. Syftet är att olika ronder mellan samma </w:t>
      </w:r>
      <w:r w:rsidR="000E14A7" w:rsidRPr="000E14A7">
        <w:rPr>
          <w:highlight w:val="yellow"/>
        </w:rPr>
        <w:t>kombination av beteenden</w:t>
      </w:r>
      <w:r w:rsidR="000E14A7">
        <w:t xml:space="preserve"> under samma förhållanden inte ska se likadana ut och producera identiska partier.</w:t>
      </w:r>
    </w:p>
    <w:p w14:paraId="38DA86C7" w14:textId="01891573" w:rsidR="002D3F78" w:rsidRDefault="002D3F78" w:rsidP="002D3F78">
      <w:pPr>
        <w:pStyle w:val="Rubrik2"/>
      </w:pPr>
      <w:bookmarkStart w:id="68" w:name="_Ref418754400"/>
      <w:bookmarkStart w:id="69" w:name="_Toc421779215"/>
      <w:r>
        <w:t>Resultat</w:t>
      </w:r>
      <w:bookmarkEnd w:id="68"/>
      <w:bookmarkEnd w:id="69"/>
    </w:p>
    <w:p w14:paraId="5BCE87D8" w14:textId="4BB4066C" w:rsidR="00947929" w:rsidRDefault="00CD3EE6" w:rsidP="00CC7E2D">
      <w:r w:rsidRPr="00CC7E2D">
        <w:rPr>
          <w:highlight w:val="yellow"/>
        </w:rPr>
        <w:t>Resultatet från undersökningen</w:t>
      </w:r>
      <w:r w:rsidR="0078751D" w:rsidRPr="00CC7E2D">
        <w:rPr>
          <w:highlight w:val="yellow"/>
        </w:rPr>
        <w:t xml:space="preserve"> består av väldigt många dokumenterade partier</w:t>
      </w:r>
      <w:r w:rsidRPr="00CC7E2D">
        <w:rPr>
          <w:highlight w:val="yellow"/>
        </w:rPr>
        <w:t xml:space="preserve">. </w:t>
      </w:r>
      <w:r w:rsidR="00CC7E2D" w:rsidRPr="00CC7E2D">
        <w:rPr>
          <w:highlight w:val="yellow"/>
        </w:rPr>
        <w:t xml:space="preserve">I denna sektion presenteras en </w:t>
      </w:r>
      <w:r w:rsidR="00CC7E2D" w:rsidRPr="004A3BF6">
        <w:rPr>
          <w:highlight w:val="yellow"/>
        </w:rPr>
        <w:t>sammanfattning av resultatet</w:t>
      </w:r>
      <w:r w:rsidR="00E20EB8" w:rsidRPr="004A3BF6">
        <w:rPr>
          <w:highlight w:val="yellow"/>
        </w:rPr>
        <w:t>.</w:t>
      </w:r>
      <w:r w:rsidR="004A3BF6" w:rsidRPr="004A3BF6">
        <w:rPr>
          <w:highlight w:val="yellow"/>
        </w:rPr>
        <w:t xml:space="preserve"> Sammanfattningen är tillräcklig för att besvara problemformuleringens fråga och resultatet kan nästan replikeras exakt med</w:t>
      </w:r>
      <w:r w:rsidR="004A3BF6">
        <w:rPr>
          <w:highlight w:val="yellow"/>
        </w:rPr>
        <w:t xml:space="preserve"> hjälp av</w:t>
      </w:r>
      <w:r w:rsidR="004A3BF6" w:rsidRPr="004A3BF6">
        <w:rPr>
          <w:highlight w:val="yellow"/>
        </w:rPr>
        <w:t xml:space="preserve"> den dokumenterade implementationen.</w:t>
      </w:r>
      <w:r w:rsidR="004A3BF6">
        <w:t xml:space="preserve"> </w:t>
      </w:r>
      <w:r w:rsidR="00992ABF">
        <w:t xml:space="preserve">Ett program skrevs i programmeringsspråket C# för att utföra sammanfattningen, kompilerat mot plattformen .NET 4.5. </w:t>
      </w:r>
      <w:r w:rsidR="00F313D4">
        <w:t xml:space="preserve">En tabell över </w:t>
      </w:r>
      <w:r w:rsidR="00992ABF">
        <w:t xml:space="preserve">sammanfattningen </w:t>
      </w:r>
      <w:r w:rsidR="00947929">
        <w:t xml:space="preserve">visas i </w:t>
      </w:r>
      <w:r>
        <w:fldChar w:fldCharType="begin"/>
      </w:r>
      <w:r>
        <w:instrText xml:space="preserve"> REF _Ref418688006 \r \h </w:instrText>
      </w:r>
      <w:r>
        <w:fldChar w:fldCharType="separate"/>
      </w:r>
      <w:r w:rsidR="00E06BFC">
        <w:t>Tabell 3</w:t>
      </w:r>
      <w:r>
        <w:fldChar w:fldCharType="end"/>
      </w:r>
      <w:r w:rsidR="00947929">
        <w:t xml:space="preserve">. Sammanfattningen visar </w:t>
      </w:r>
      <w:r w:rsidR="002C0071">
        <w:t xml:space="preserve">följande för varje </w:t>
      </w:r>
      <w:r w:rsidR="002C0071" w:rsidRPr="002C0071">
        <w:rPr>
          <w:highlight w:val="yellow"/>
        </w:rPr>
        <w:t>rangordningsmätning</w:t>
      </w:r>
      <w:r w:rsidR="00947929">
        <w:t>:</w:t>
      </w:r>
    </w:p>
    <w:p w14:paraId="1BD3BB38" w14:textId="5E5D0F98" w:rsidR="002C0071" w:rsidRDefault="002C0071" w:rsidP="002C0071">
      <w:pPr>
        <w:pStyle w:val="Liststycke"/>
        <w:numPr>
          <w:ilvl w:val="0"/>
          <w:numId w:val="28"/>
        </w:numPr>
      </w:pPr>
      <w:r>
        <w:t xml:space="preserve">För vilken konfiguration som rangordningsmätningen gäller. </w:t>
      </w:r>
      <w:r>
        <w:rPr>
          <w:highlight w:val="yellow"/>
        </w:rPr>
        <w:t>D</w:t>
      </w:r>
      <w:r w:rsidRPr="002C0071">
        <w:rPr>
          <w:highlight w:val="yellow"/>
        </w:rPr>
        <w:t xml:space="preserve">et skulle utföras en rangordningsmätning per konfiguration, vilket beskrevs i sektion </w:t>
      </w:r>
      <w:r w:rsidRPr="002C0071">
        <w:rPr>
          <w:highlight w:val="yellow"/>
        </w:rPr>
        <w:fldChar w:fldCharType="begin"/>
      </w:r>
      <w:r w:rsidRPr="002C0071">
        <w:rPr>
          <w:highlight w:val="yellow"/>
        </w:rPr>
        <w:instrText xml:space="preserve"> REF _Ref418754382 \r \h  \* MERGEFORMAT </w:instrText>
      </w:r>
      <w:r w:rsidRPr="002C0071">
        <w:rPr>
          <w:highlight w:val="yellow"/>
        </w:rPr>
      </w:r>
      <w:r w:rsidRPr="002C0071">
        <w:rPr>
          <w:highlight w:val="yellow"/>
        </w:rPr>
        <w:fldChar w:fldCharType="separate"/>
      </w:r>
      <w:r w:rsidRPr="002C0071">
        <w:rPr>
          <w:highlight w:val="yellow"/>
        </w:rPr>
        <w:t>5.1</w:t>
      </w:r>
      <w:r w:rsidRPr="002C0071">
        <w:rPr>
          <w:highlight w:val="yellow"/>
        </w:rPr>
        <w:fldChar w:fldCharType="end"/>
      </w:r>
      <w:r w:rsidRPr="002C0071">
        <w:rPr>
          <w:highlight w:val="yellow"/>
        </w:rPr>
        <w:t>.</w:t>
      </w:r>
    </w:p>
    <w:p w14:paraId="3320CE4C" w14:textId="37F71682" w:rsidR="00947929" w:rsidRPr="001007D8" w:rsidRDefault="0078751D" w:rsidP="00947929">
      <w:pPr>
        <w:pStyle w:val="Liststycke"/>
        <w:numPr>
          <w:ilvl w:val="0"/>
          <w:numId w:val="25"/>
        </w:numPr>
      </w:pPr>
      <w:r w:rsidRPr="001007D8">
        <w:t>Huruvida tidskravet klarades för alla partier.</w:t>
      </w:r>
    </w:p>
    <w:p w14:paraId="48ABCA9F" w14:textId="05B141EA" w:rsidR="002D3F78" w:rsidRPr="00A76000" w:rsidRDefault="00335B00" w:rsidP="00947929">
      <w:pPr>
        <w:pStyle w:val="Liststycke"/>
        <w:numPr>
          <w:ilvl w:val="0"/>
          <w:numId w:val="25"/>
        </w:numPr>
        <w:rPr>
          <w:highlight w:val="yellow"/>
        </w:rPr>
      </w:pPr>
      <w:r w:rsidRPr="001007D8">
        <w:t>R</w:t>
      </w:r>
      <w:r w:rsidRPr="002C0071">
        <w:t>ankningsindex av</w:t>
      </w:r>
      <w:r w:rsidR="00947929" w:rsidRPr="002C0071">
        <w:t xml:space="preserve"> </w:t>
      </w:r>
      <w:r w:rsidRPr="002C0071">
        <w:t>fallbaserna i</w:t>
      </w:r>
      <w:r w:rsidR="003626D2" w:rsidRPr="002C0071">
        <w:t xml:space="preserve"> den längsta</w:t>
      </w:r>
      <w:r w:rsidRPr="002C0071">
        <w:t xml:space="preserve"> ordningen</w:t>
      </w:r>
      <w:r w:rsidR="00947929">
        <w:t xml:space="preserve">, där </w:t>
      </w:r>
      <w:r w:rsidR="00A76000" w:rsidRPr="00A76000">
        <w:rPr>
          <w:highlight w:val="yellow"/>
        </w:rPr>
        <w:t>beteendet med</w:t>
      </w:r>
      <w:r w:rsidR="00A76000">
        <w:t xml:space="preserve"> </w:t>
      </w:r>
      <w:r>
        <w:t>den högst rankade experten har index 1 och den lägst rankade experten har index 7.</w:t>
      </w:r>
      <w:r w:rsidR="00CC621F">
        <w:t xml:space="preserve"> En ordning är sådan att för </w:t>
      </w:r>
      <w:r w:rsidR="00CC621F" w:rsidRPr="00A76000">
        <w:rPr>
          <w:highlight w:val="yellow"/>
        </w:rPr>
        <w:t>all</w:t>
      </w:r>
      <w:r w:rsidR="00A76000" w:rsidRPr="00A76000">
        <w:rPr>
          <w:highlight w:val="yellow"/>
        </w:rPr>
        <w:t>a beteenden</w:t>
      </w:r>
      <w:r w:rsidR="00CC621F">
        <w:t xml:space="preserve"> i ordningen så är </w:t>
      </w:r>
      <w:r w:rsidR="00A76000" w:rsidRPr="00A76000">
        <w:rPr>
          <w:highlight w:val="yellow"/>
        </w:rPr>
        <w:t>beteendet</w:t>
      </w:r>
      <w:r w:rsidR="00A76000">
        <w:t xml:space="preserve"> </w:t>
      </w:r>
      <w:r w:rsidR="00CC621F">
        <w:t xml:space="preserve">antingen sist eller så </w:t>
      </w:r>
      <w:r w:rsidR="00A76000" w:rsidRPr="00A76000">
        <w:rPr>
          <w:highlight w:val="yellow"/>
        </w:rPr>
        <w:t>vann den mot beteendena</w:t>
      </w:r>
      <w:r w:rsidR="00A76000">
        <w:t xml:space="preserve"> </w:t>
      </w:r>
      <w:r w:rsidR="00CC621F">
        <w:t>senare i ordningen.</w:t>
      </w:r>
      <w:r w:rsidR="00A53BF3">
        <w:t xml:space="preserve"> </w:t>
      </w:r>
      <w:r w:rsidR="00A53BF3" w:rsidRPr="00A76000">
        <w:rPr>
          <w:highlight w:val="yellow"/>
        </w:rPr>
        <w:t xml:space="preserve">T.ex. om den längsta ordningen är 1, 2, 3 så innebär det att </w:t>
      </w:r>
      <w:r w:rsidR="00A76000" w:rsidRPr="00A76000">
        <w:rPr>
          <w:highlight w:val="yellow"/>
        </w:rPr>
        <w:t xml:space="preserve">beteendet med </w:t>
      </w:r>
      <w:r w:rsidR="00A53BF3" w:rsidRPr="00A76000">
        <w:rPr>
          <w:highlight w:val="yellow"/>
        </w:rPr>
        <w:t xml:space="preserve">den högst rankade experten vann över </w:t>
      </w:r>
      <w:r w:rsidR="00A76000" w:rsidRPr="00A76000">
        <w:rPr>
          <w:highlight w:val="yellow"/>
        </w:rPr>
        <w:t xml:space="preserve">beteendet med </w:t>
      </w:r>
      <w:r w:rsidR="00A53BF3" w:rsidRPr="00A76000">
        <w:rPr>
          <w:highlight w:val="yellow"/>
        </w:rPr>
        <w:t>den näst högst rankade experten</w:t>
      </w:r>
      <w:r w:rsidR="00A76000" w:rsidRPr="00A76000">
        <w:rPr>
          <w:highlight w:val="yellow"/>
        </w:rPr>
        <w:t>,</w:t>
      </w:r>
      <w:r w:rsidR="00A53BF3" w:rsidRPr="00A76000">
        <w:rPr>
          <w:highlight w:val="yellow"/>
        </w:rPr>
        <w:t xml:space="preserve"> som vann över </w:t>
      </w:r>
      <w:r w:rsidR="00A76000" w:rsidRPr="00A76000">
        <w:rPr>
          <w:highlight w:val="yellow"/>
        </w:rPr>
        <w:t xml:space="preserve">beteendet med </w:t>
      </w:r>
      <w:r w:rsidR="00A53BF3" w:rsidRPr="00A76000">
        <w:rPr>
          <w:highlight w:val="yellow"/>
        </w:rPr>
        <w:t xml:space="preserve">den tredje högst rankade experten. </w:t>
      </w:r>
      <w:r w:rsidR="00A76000" w:rsidRPr="00A76000">
        <w:rPr>
          <w:highlight w:val="yellow"/>
        </w:rPr>
        <w:t>Det innebär även att beteende 1 vann över beteende 3. Om ett beteende inte deltar i den längsta ordningen så innebär det att den inte passar någonstans i ordningen. Den kan ha vunnit mot ett beteende tidigare i ordningen, men förlorat mot ett beteende senare i ordningen, vilket bryter</w:t>
      </w:r>
      <w:r w:rsidR="00455251">
        <w:rPr>
          <w:highlight w:val="yellow"/>
        </w:rPr>
        <w:t xml:space="preserve"> mot villkoret för beteendenas ordning</w:t>
      </w:r>
      <w:r w:rsidR="00A76000" w:rsidRPr="00A76000">
        <w:rPr>
          <w:highlight w:val="yellow"/>
        </w:rPr>
        <w:t>.</w:t>
      </w:r>
    </w:p>
    <w:p w14:paraId="42B5793B" w14:textId="4A114194" w:rsidR="00F313D4" w:rsidRDefault="0078751D" w:rsidP="002E26A7">
      <w:pPr>
        <w:pStyle w:val="Liststycke"/>
        <w:numPr>
          <w:ilvl w:val="0"/>
          <w:numId w:val="25"/>
        </w:numPr>
      </w:pPr>
      <w:r>
        <w:t xml:space="preserve">Huruvida </w:t>
      </w:r>
      <w:r w:rsidR="003626D2">
        <w:t xml:space="preserve">ordningen stämmer överens med ordningen av </w:t>
      </w:r>
      <w:r w:rsidR="002C0071" w:rsidRPr="002C0071">
        <w:rPr>
          <w:highlight w:val="yellow"/>
        </w:rPr>
        <w:t>beteendenas</w:t>
      </w:r>
      <w:r w:rsidR="003626D2">
        <w:t xml:space="preserve"> respektive expert</w:t>
      </w:r>
      <w:r w:rsidR="0094090A">
        <w:t>er</w:t>
      </w:r>
      <w:r w:rsidR="003626D2">
        <w:t>s Elo-rankning</w:t>
      </w:r>
      <w:r w:rsidR="0094090A">
        <w:t>ar</w:t>
      </w:r>
      <w:r w:rsidR="00455251" w:rsidRPr="00455251">
        <w:rPr>
          <w:highlight w:val="yellow"/>
        </w:rPr>
        <w:t>, dvs. om ordningen är 1, 2, 3, 4, 5, 6, 7.</w:t>
      </w:r>
    </w:p>
    <w:p w14:paraId="6E3A48A1" w14:textId="306C8F9F" w:rsidR="00CD3EE6" w:rsidRDefault="00992ABF" w:rsidP="002E26A7">
      <w:pPr>
        <w:pStyle w:val="Liststycke"/>
        <w:numPr>
          <w:ilvl w:val="0"/>
          <w:numId w:val="25"/>
        </w:numPr>
      </w:pPr>
      <w:r>
        <w:t>Procentuella</w:t>
      </w:r>
      <w:r w:rsidR="00CD3EE6">
        <w:t xml:space="preserve"> antal</w:t>
      </w:r>
      <w:r>
        <w:t>et</w:t>
      </w:r>
      <w:r w:rsidR="00CD3EE6">
        <w:t xml:space="preserve"> partier som en av spelarna vann, dvs. som inte slutade i remi.</w:t>
      </w:r>
    </w:p>
    <w:p w14:paraId="2FB7108F" w14:textId="77777777" w:rsidR="002C0071" w:rsidRDefault="002C0071" w:rsidP="002C0071"/>
    <w:p w14:paraId="76607839" w14:textId="77777777" w:rsidR="002C0071" w:rsidRDefault="002C0071" w:rsidP="002C0071"/>
    <w:p w14:paraId="3BE30DF3" w14:textId="77777777" w:rsidR="002C0071" w:rsidRDefault="002C0071" w:rsidP="002C0071"/>
    <w:p w14:paraId="1A1B0A2B" w14:textId="77777777" w:rsidR="002C0071" w:rsidRDefault="002C0071" w:rsidP="002C0071"/>
    <w:p w14:paraId="3684803B" w14:textId="579CA2A5" w:rsidR="00F313D4" w:rsidRDefault="00F313D4" w:rsidP="00F313D4">
      <w:pPr>
        <w:pStyle w:val="tabelltext"/>
      </w:pPr>
      <w:bookmarkStart w:id="70" w:name="_Ref418688006"/>
      <w:r>
        <w:lastRenderedPageBreak/>
        <w:t>Tabell över resultatet för varje individuell konfiguration.</w:t>
      </w:r>
      <w:bookmarkEnd w:id="70"/>
    </w:p>
    <w:tbl>
      <w:tblPr>
        <w:tblStyle w:val="Tabellrutnt"/>
        <w:tblW w:w="0" w:type="auto"/>
        <w:jc w:val="center"/>
        <w:tblLook w:val="04A0" w:firstRow="1" w:lastRow="0" w:firstColumn="1" w:lastColumn="0" w:noHBand="0" w:noVBand="1"/>
      </w:tblPr>
      <w:tblGrid>
        <w:gridCol w:w="1830"/>
        <w:gridCol w:w="1795"/>
        <w:gridCol w:w="1795"/>
        <w:gridCol w:w="1796"/>
        <w:gridCol w:w="1794"/>
      </w:tblGrid>
      <w:tr w:rsidR="00CD3EE6" w14:paraId="74D17DCD" w14:textId="564928F9" w:rsidTr="00D978EA">
        <w:trPr>
          <w:jc w:val="center"/>
        </w:trPr>
        <w:tc>
          <w:tcPr>
            <w:tcW w:w="1802" w:type="dxa"/>
          </w:tcPr>
          <w:p w14:paraId="108935D0" w14:textId="7EC04E12" w:rsidR="00CD3EE6" w:rsidRPr="00992ABF" w:rsidRDefault="00CD3EE6" w:rsidP="00F313D4">
            <w:pPr>
              <w:jc w:val="center"/>
              <w:rPr>
                <w:b/>
              </w:rPr>
            </w:pPr>
            <w:r w:rsidRPr="00992ABF">
              <w:rPr>
                <w:b/>
              </w:rPr>
              <w:t>Konfiguration</w:t>
            </w:r>
          </w:p>
        </w:tc>
        <w:tc>
          <w:tcPr>
            <w:tcW w:w="1802" w:type="dxa"/>
          </w:tcPr>
          <w:p w14:paraId="7AE22D72" w14:textId="00DCF769" w:rsidR="00CD3EE6" w:rsidRPr="00992ABF" w:rsidRDefault="00CD3EE6" w:rsidP="00F313D4">
            <w:pPr>
              <w:jc w:val="center"/>
              <w:rPr>
                <w:b/>
              </w:rPr>
            </w:pPr>
            <w:r w:rsidRPr="00992ABF">
              <w:rPr>
                <w:b/>
              </w:rPr>
              <w:t>Klarade tidskrav</w:t>
            </w:r>
          </w:p>
        </w:tc>
        <w:tc>
          <w:tcPr>
            <w:tcW w:w="1802" w:type="dxa"/>
          </w:tcPr>
          <w:p w14:paraId="143C9FF7" w14:textId="12DF501D" w:rsidR="00CD3EE6" w:rsidRPr="00992ABF" w:rsidRDefault="00CD3EE6" w:rsidP="00F313D4">
            <w:pPr>
              <w:jc w:val="center"/>
              <w:rPr>
                <w:b/>
              </w:rPr>
            </w:pPr>
            <w:r w:rsidRPr="00992ABF">
              <w:rPr>
                <w:b/>
              </w:rPr>
              <w:t>Längsta ordning</w:t>
            </w:r>
          </w:p>
        </w:tc>
        <w:tc>
          <w:tcPr>
            <w:tcW w:w="1802" w:type="dxa"/>
          </w:tcPr>
          <w:p w14:paraId="7E601763" w14:textId="135B107F" w:rsidR="00CD3EE6" w:rsidRPr="00992ABF" w:rsidRDefault="0078751D" w:rsidP="0077581F">
            <w:pPr>
              <w:jc w:val="center"/>
              <w:rPr>
                <w:b/>
              </w:rPr>
            </w:pPr>
            <w:r w:rsidRPr="00992ABF">
              <w:rPr>
                <w:b/>
              </w:rPr>
              <w:t xml:space="preserve">Samma </w:t>
            </w:r>
            <w:r w:rsidR="0077581F" w:rsidRPr="00992ABF">
              <w:rPr>
                <w:b/>
              </w:rPr>
              <w:t>ordning som</w:t>
            </w:r>
            <w:r w:rsidR="00CD3EE6" w:rsidRPr="00992ABF">
              <w:rPr>
                <w:b/>
              </w:rPr>
              <w:t xml:space="preserve"> Elo-rank</w:t>
            </w:r>
            <w:r w:rsidR="00755EF3" w:rsidRPr="00992ABF">
              <w:rPr>
                <w:b/>
              </w:rPr>
              <w:t>n</w:t>
            </w:r>
            <w:r w:rsidR="0077581F" w:rsidRPr="00992ABF">
              <w:rPr>
                <w:b/>
              </w:rPr>
              <w:t>ing</w:t>
            </w:r>
          </w:p>
        </w:tc>
        <w:tc>
          <w:tcPr>
            <w:tcW w:w="1802" w:type="dxa"/>
          </w:tcPr>
          <w:p w14:paraId="4FB5B452" w14:textId="2FB34CF1" w:rsidR="00CD3EE6" w:rsidRPr="00992ABF" w:rsidRDefault="00CD3EE6" w:rsidP="00F313D4">
            <w:pPr>
              <w:jc w:val="center"/>
              <w:rPr>
                <w:b/>
              </w:rPr>
            </w:pPr>
            <w:r w:rsidRPr="00992ABF">
              <w:rPr>
                <w:b/>
              </w:rPr>
              <w:t>% vunna partier</w:t>
            </w:r>
          </w:p>
        </w:tc>
      </w:tr>
      <w:tr w:rsidR="00CD3EE6" w14:paraId="2241BD93" w14:textId="08D392CC" w:rsidTr="00D978EA">
        <w:trPr>
          <w:jc w:val="center"/>
        </w:trPr>
        <w:tc>
          <w:tcPr>
            <w:tcW w:w="1802" w:type="dxa"/>
          </w:tcPr>
          <w:p w14:paraId="23D40EB8" w14:textId="12DDDE6E" w:rsidR="00CD3EE6" w:rsidRDefault="00CD3EE6" w:rsidP="00F313D4">
            <w:pPr>
              <w:jc w:val="center"/>
            </w:pPr>
            <w:r>
              <w:t>0,5 0,5 0,5</w:t>
            </w:r>
          </w:p>
        </w:tc>
        <w:tc>
          <w:tcPr>
            <w:tcW w:w="1802" w:type="dxa"/>
          </w:tcPr>
          <w:p w14:paraId="19457C64" w14:textId="385292E2" w:rsidR="00CD3EE6" w:rsidRDefault="00CD3EE6" w:rsidP="00F313D4">
            <w:pPr>
              <w:jc w:val="center"/>
            </w:pPr>
            <w:r>
              <w:t>Ja</w:t>
            </w:r>
          </w:p>
        </w:tc>
        <w:tc>
          <w:tcPr>
            <w:tcW w:w="1802" w:type="dxa"/>
          </w:tcPr>
          <w:p w14:paraId="77D42FFC" w14:textId="373CC2E2" w:rsidR="00CD3EE6" w:rsidRDefault="001E585A" w:rsidP="00F313D4">
            <w:pPr>
              <w:jc w:val="center"/>
            </w:pPr>
            <w:r>
              <w:t>6, 7, 5, 1, 4</w:t>
            </w:r>
          </w:p>
        </w:tc>
        <w:tc>
          <w:tcPr>
            <w:tcW w:w="1802" w:type="dxa"/>
          </w:tcPr>
          <w:p w14:paraId="6A978266" w14:textId="627C565E" w:rsidR="00CD3EE6" w:rsidRDefault="00CD3EE6" w:rsidP="00F313D4">
            <w:pPr>
              <w:jc w:val="center"/>
            </w:pPr>
            <w:r>
              <w:t>Nej</w:t>
            </w:r>
          </w:p>
        </w:tc>
        <w:tc>
          <w:tcPr>
            <w:tcW w:w="1802" w:type="dxa"/>
          </w:tcPr>
          <w:p w14:paraId="37B349E4" w14:textId="580C18B7" w:rsidR="00CD3EE6" w:rsidRDefault="001E585A" w:rsidP="00F313D4">
            <w:pPr>
              <w:jc w:val="center"/>
            </w:pPr>
            <w:r>
              <w:t>6</w:t>
            </w:r>
          </w:p>
        </w:tc>
      </w:tr>
      <w:tr w:rsidR="00CD3EE6" w14:paraId="51A71001" w14:textId="742688FD" w:rsidTr="00D978EA">
        <w:trPr>
          <w:jc w:val="center"/>
        </w:trPr>
        <w:tc>
          <w:tcPr>
            <w:tcW w:w="1802" w:type="dxa"/>
          </w:tcPr>
          <w:p w14:paraId="4F1280F3" w14:textId="4F5CAC7C" w:rsidR="00CD3EE6" w:rsidRDefault="00CD3EE6" w:rsidP="00F313D4">
            <w:pPr>
              <w:jc w:val="center"/>
            </w:pPr>
            <w:r>
              <w:t>0,8 0,8 0,5</w:t>
            </w:r>
          </w:p>
        </w:tc>
        <w:tc>
          <w:tcPr>
            <w:tcW w:w="1802" w:type="dxa"/>
          </w:tcPr>
          <w:p w14:paraId="13E9CE3C" w14:textId="0503A278" w:rsidR="00CD3EE6" w:rsidRDefault="00CD3EE6" w:rsidP="00F313D4">
            <w:pPr>
              <w:jc w:val="center"/>
            </w:pPr>
            <w:r>
              <w:t>Ja</w:t>
            </w:r>
          </w:p>
        </w:tc>
        <w:tc>
          <w:tcPr>
            <w:tcW w:w="1802" w:type="dxa"/>
          </w:tcPr>
          <w:p w14:paraId="24EDCB90" w14:textId="626CDA48" w:rsidR="00CD3EE6" w:rsidRDefault="001E585A" w:rsidP="00F313D4">
            <w:pPr>
              <w:jc w:val="center"/>
            </w:pPr>
            <w:r>
              <w:t>1, 4, 2, 5, 3, 6</w:t>
            </w:r>
          </w:p>
        </w:tc>
        <w:tc>
          <w:tcPr>
            <w:tcW w:w="1802" w:type="dxa"/>
          </w:tcPr>
          <w:p w14:paraId="2EA7093B" w14:textId="570A3D29" w:rsidR="00CD3EE6" w:rsidRDefault="00CD3EE6" w:rsidP="00F313D4">
            <w:pPr>
              <w:jc w:val="center"/>
            </w:pPr>
            <w:r>
              <w:t>Nej</w:t>
            </w:r>
          </w:p>
        </w:tc>
        <w:tc>
          <w:tcPr>
            <w:tcW w:w="1802" w:type="dxa"/>
          </w:tcPr>
          <w:p w14:paraId="056257F6" w14:textId="418F3059" w:rsidR="00CD3EE6" w:rsidRDefault="001E585A" w:rsidP="00F313D4">
            <w:pPr>
              <w:jc w:val="center"/>
            </w:pPr>
            <w:r>
              <w:t>14</w:t>
            </w:r>
          </w:p>
        </w:tc>
      </w:tr>
      <w:tr w:rsidR="00CD3EE6" w14:paraId="7C9124F8" w14:textId="28D52A32" w:rsidTr="00D978EA">
        <w:trPr>
          <w:jc w:val="center"/>
        </w:trPr>
        <w:tc>
          <w:tcPr>
            <w:tcW w:w="1802" w:type="dxa"/>
          </w:tcPr>
          <w:p w14:paraId="111DD527" w14:textId="3151F155" w:rsidR="00CD3EE6" w:rsidRDefault="00CD3EE6" w:rsidP="00F313D4">
            <w:pPr>
              <w:jc w:val="center"/>
            </w:pPr>
            <w:r>
              <w:t>0,8 0,2 0,5</w:t>
            </w:r>
          </w:p>
        </w:tc>
        <w:tc>
          <w:tcPr>
            <w:tcW w:w="1802" w:type="dxa"/>
          </w:tcPr>
          <w:p w14:paraId="4086E407" w14:textId="024F6A6F" w:rsidR="00CD3EE6" w:rsidRDefault="00CD3EE6" w:rsidP="00F313D4">
            <w:pPr>
              <w:jc w:val="center"/>
            </w:pPr>
            <w:r>
              <w:t>Ja</w:t>
            </w:r>
          </w:p>
        </w:tc>
        <w:tc>
          <w:tcPr>
            <w:tcW w:w="1802" w:type="dxa"/>
          </w:tcPr>
          <w:p w14:paraId="4E67BB81" w14:textId="69D9C705" w:rsidR="00CD3EE6" w:rsidRDefault="001E585A" w:rsidP="00F313D4">
            <w:pPr>
              <w:jc w:val="center"/>
            </w:pPr>
            <w:r>
              <w:t>1, 5, 2</w:t>
            </w:r>
          </w:p>
        </w:tc>
        <w:tc>
          <w:tcPr>
            <w:tcW w:w="1802" w:type="dxa"/>
          </w:tcPr>
          <w:p w14:paraId="527A1F14" w14:textId="3ED92A5B" w:rsidR="00CD3EE6" w:rsidRDefault="00CD3EE6" w:rsidP="00F313D4">
            <w:pPr>
              <w:jc w:val="center"/>
            </w:pPr>
            <w:r>
              <w:t>Nej</w:t>
            </w:r>
          </w:p>
        </w:tc>
        <w:tc>
          <w:tcPr>
            <w:tcW w:w="1802" w:type="dxa"/>
          </w:tcPr>
          <w:p w14:paraId="14C091FD" w14:textId="5432CA7B" w:rsidR="00CD3EE6" w:rsidRDefault="001E585A" w:rsidP="00F313D4">
            <w:pPr>
              <w:jc w:val="center"/>
            </w:pPr>
            <w:r>
              <w:t>7</w:t>
            </w:r>
          </w:p>
        </w:tc>
      </w:tr>
      <w:tr w:rsidR="00CD3EE6" w14:paraId="4622D52D" w14:textId="3AAD57E0" w:rsidTr="00D978EA">
        <w:trPr>
          <w:jc w:val="center"/>
        </w:trPr>
        <w:tc>
          <w:tcPr>
            <w:tcW w:w="1802" w:type="dxa"/>
          </w:tcPr>
          <w:p w14:paraId="67442784" w14:textId="25041B79" w:rsidR="00CD3EE6" w:rsidRDefault="00CD3EE6" w:rsidP="00F313D4">
            <w:pPr>
              <w:jc w:val="center"/>
            </w:pPr>
            <w:r>
              <w:t>0,2 0,5 0,8</w:t>
            </w:r>
          </w:p>
        </w:tc>
        <w:tc>
          <w:tcPr>
            <w:tcW w:w="1802" w:type="dxa"/>
          </w:tcPr>
          <w:p w14:paraId="3CACE2AC" w14:textId="5A42508D" w:rsidR="00CD3EE6" w:rsidRDefault="00CD3EE6" w:rsidP="00F313D4">
            <w:pPr>
              <w:jc w:val="center"/>
            </w:pPr>
            <w:r>
              <w:t>Ja</w:t>
            </w:r>
          </w:p>
        </w:tc>
        <w:tc>
          <w:tcPr>
            <w:tcW w:w="1802" w:type="dxa"/>
          </w:tcPr>
          <w:p w14:paraId="17E84EC7" w14:textId="6E8661F0" w:rsidR="00CD3EE6" w:rsidRDefault="001E585A" w:rsidP="00F313D4">
            <w:pPr>
              <w:jc w:val="center"/>
            </w:pPr>
            <w:r>
              <w:t>5, 7, 6, 4, 2, 1</w:t>
            </w:r>
          </w:p>
        </w:tc>
        <w:tc>
          <w:tcPr>
            <w:tcW w:w="1802" w:type="dxa"/>
          </w:tcPr>
          <w:p w14:paraId="55582EC8" w14:textId="2C3AC472" w:rsidR="00CD3EE6" w:rsidRDefault="00CD3EE6" w:rsidP="00F313D4">
            <w:pPr>
              <w:jc w:val="center"/>
            </w:pPr>
            <w:r>
              <w:t>Nej</w:t>
            </w:r>
          </w:p>
        </w:tc>
        <w:tc>
          <w:tcPr>
            <w:tcW w:w="1802" w:type="dxa"/>
          </w:tcPr>
          <w:p w14:paraId="2710F25C" w14:textId="1D2A4C97" w:rsidR="00CD3EE6" w:rsidRDefault="001E585A" w:rsidP="00F313D4">
            <w:pPr>
              <w:jc w:val="center"/>
            </w:pPr>
            <w:r>
              <w:t>10</w:t>
            </w:r>
          </w:p>
        </w:tc>
      </w:tr>
      <w:tr w:rsidR="00CD3EE6" w14:paraId="3201810B" w14:textId="502E7FEC" w:rsidTr="00D978EA">
        <w:trPr>
          <w:jc w:val="center"/>
        </w:trPr>
        <w:tc>
          <w:tcPr>
            <w:tcW w:w="1802" w:type="dxa"/>
          </w:tcPr>
          <w:p w14:paraId="4158F19F" w14:textId="5092F5B2" w:rsidR="00CD3EE6" w:rsidRDefault="00CD3EE6" w:rsidP="00F313D4">
            <w:pPr>
              <w:jc w:val="center"/>
            </w:pPr>
            <w:r>
              <w:t>0,2 0,5 0,2</w:t>
            </w:r>
          </w:p>
        </w:tc>
        <w:tc>
          <w:tcPr>
            <w:tcW w:w="1802" w:type="dxa"/>
          </w:tcPr>
          <w:p w14:paraId="0C3A252D" w14:textId="7F10BEB2" w:rsidR="00CD3EE6" w:rsidRDefault="00CD3EE6" w:rsidP="00F313D4">
            <w:pPr>
              <w:jc w:val="center"/>
            </w:pPr>
            <w:r>
              <w:t>Ja</w:t>
            </w:r>
          </w:p>
        </w:tc>
        <w:tc>
          <w:tcPr>
            <w:tcW w:w="1802" w:type="dxa"/>
          </w:tcPr>
          <w:p w14:paraId="66C5169D" w14:textId="0DEEAE0F" w:rsidR="00CD3EE6" w:rsidRDefault="001E585A" w:rsidP="00F313D4">
            <w:pPr>
              <w:jc w:val="center"/>
            </w:pPr>
            <w:r>
              <w:t>2, 1, 7, 6</w:t>
            </w:r>
          </w:p>
        </w:tc>
        <w:tc>
          <w:tcPr>
            <w:tcW w:w="1802" w:type="dxa"/>
          </w:tcPr>
          <w:p w14:paraId="454E07D0" w14:textId="545A18F1" w:rsidR="00CD3EE6" w:rsidRDefault="00A76000" w:rsidP="00F313D4">
            <w:pPr>
              <w:jc w:val="center"/>
            </w:pPr>
            <w:r w:rsidRPr="00A76000">
              <w:rPr>
                <w:highlight w:val="yellow"/>
              </w:rPr>
              <w:t>Nej</w:t>
            </w:r>
          </w:p>
        </w:tc>
        <w:tc>
          <w:tcPr>
            <w:tcW w:w="1802" w:type="dxa"/>
          </w:tcPr>
          <w:p w14:paraId="22EE6C09" w14:textId="1EB7B12C" w:rsidR="00CD3EE6" w:rsidRDefault="001E585A" w:rsidP="00F313D4">
            <w:pPr>
              <w:jc w:val="center"/>
            </w:pPr>
            <w:r>
              <w:t>8</w:t>
            </w:r>
          </w:p>
        </w:tc>
      </w:tr>
    </w:tbl>
    <w:p w14:paraId="20C8B681" w14:textId="77777777" w:rsidR="004E6D9F" w:rsidRDefault="004E6D9F" w:rsidP="004E6D9F"/>
    <w:p w14:paraId="4F0E345A" w14:textId="619A0E6A" w:rsidR="004E6D9F" w:rsidRDefault="007651E3" w:rsidP="004E6D9F">
      <w:pPr>
        <w:pStyle w:val="Rubrik2"/>
      </w:pPr>
      <w:bookmarkStart w:id="71" w:name="_Toc282412528"/>
      <w:bookmarkStart w:id="72" w:name="_Ref418754426"/>
      <w:bookmarkStart w:id="73" w:name="_Toc421779216"/>
      <w:r>
        <w:t>A</w:t>
      </w:r>
      <w:r w:rsidR="004E6D9F">
        <w:t>nalys</w:t>
      </w:r>
      <w:bookmarkEnd w:id="71"/>
      <w:bookmarkEnd w:id="72"/>
      <w:bookmarkEnd w:id="73"/>
    </w:p>
    <w:p w14:paraId="1C2DFBD0" w14:textId="17709D4D" w:rsidR="00915556" w:rsidRPr="007E4BE4" w:rsidRDefault="007651E3" w:rsidP="007651E3">
      <w:pPr>
        <w:rPr>
          <w:highlight w:val="yellow"/>
        </w:rPr>
      </w:pPr>
      <w:r>
        <w:t xml:space="preserve">En handanalys av ett antal partier utfördes för att bedöma hur bra AI-agenten spelar med olika fallbaser för olika konfigurationer. </w:t>
      </w:r>
      <w:r w:rsidR="00992ABF">
        <w:t xml:space="preserve">Programmet ChessPad 2 </w:t>
      </w:r>
      <w:r>
        <w:t>användes för att visual</w:t>
      </w:r>
      <w:r w:rsidR="001C59B2">
        <w:t xml:space="preserve">isera partierna. </w:t>
      </w:r>
      <w:r w:rsidR="002C0071" w:rsidRPr="001007D8">
        <w:rPr>
          <w:highlight w:val="yellow"/>
        </w:rPr>
        <w:t>Ana</w:t>
      </w:r>
      <w:r w:rsidR="00D30E92" w:rsidRPr="001007D8">
        <w:rPr>
          <w:highlight w:val="yellow"/>
        </w:rPr>
        <w:t>lysen gick ut på att studera en</w:t>
      </w:r>
      <w:r w:rsidR="002C0071" w:rsidRPr="001007D8">
        <w:rPr>
          <w:highlight w:val="yellow"/>
        </w:rPr>
        <w:t xml:space="preserve"> </w:t>
      </w:r>
      <w:r w:rsidR="00D30E92" w:rsidRPr="001007D8">
        <w:rPr>
          <w:highlight w:val="yellow"/>
        </w:rPr>
        <w:t>rond</w:t>
      </w:r>
      <w:r w:rsidR="002C0071" w:rsidRPr="001007D8">
        <w:rPr>
          <w:highlight w:val="yellow"/>
        </w:rPr>
        <w:t xml:space="preserve"> </w:t>
      </w:r>
      <w:r w:rsidR="00D30E92" w:rsidRPr="001007D8">
        <w:rPr>
          <w:highlight w:val="yellow"/>
        </w:rPr>
        <w:t xml:space="preserve">för varje uppgörelse, och mentalt notera för varje parti hur </w:t>
      </w:r>
      <w:r w:rsidR="004A3BF6">
        <w:rPr>
          <w:highlight w:val="yellow"/>
        </w:rPr>
        <w:t>bra respektive beteende spelade</w:t>
      </w:r>
      <w:r w:rsidR="00D30E92" w:rsidRPr="001007D8">
        <w:rPr>
          <w:highlight w:val="yellow"/>
        </w:rPr>
        <w:t xml:space="preserve"> och vilken konfiguration som användes i varje parti. Detta gjordes </w:t>
      </w:r>
      <w:r w:rsidR="00D30E92" w:rsidRPr="007E4BE4">
        <w:rPr>
          <w:highlight w:val="yellow"/>
        </w:rPr>
        <w:t xml:space="preserve">för att få en överblick över om det finns något samband över hur bra beteenden spelar baserat på deras experters Elo-rankning och om </w:t>
      </w:r>
      <w:r w:rsidR="00821952" w:rsidRPr="007E4BE4">
        <w:rPr>
          <w:highlight w:val="yellow"/>
        </w:rPr>
        <w:t>experterna</w:t>
      </w:r>
      <w:r w:rsidR="00D30E92" w:rsidRPr="007E4BE4">
        <w:rPr>
          <w:highlight w:val="yellow"/>
        </w:rPr>
        <w:t xml:space="preserve"> spelade noterbart </w:t>
      </w:r>
      <w:r w:rsidR="001007D8">
        <w:rPr>
          <w:highlight w:val="yellow"/>
        </w:rPr>
        <w:t>mer balanserat</w:t>
      </w:r>
      <w:r w:rsidR="00D30E92" w:rsidRPr="007E4BE4">
        <w:rPr>
          <w:highlight w:val="yellow"/>
        </w:rPr>
        <w:t xml:space="preserve"> med vissa viktkonfigurationer. Under handanalysen noterats saker som om en expert gjorde </w:t>
      </w:r>
      <w:r w:rsidR="001007D8">
        <w:rPr>
          <w:highlight w:val="yellow"/>
        </w:rPr>
        <w:t>väldigt</w:t>
      </w:r>
      <w:r w:rsidR="00D30E92" w:rsidRPr="007E4BE4">
        <w:rPr>
          <w:highlight w:val="yellow"/>
        </w:rPr>
        <w:t xml:space="preserve"> bra eller dål</w:t>
      </w:r>
      <w:r w:rsidR="001007D8">
        <w:rPr>
          <w:highlight w:val="yellow"/>
        </w:rPr>
        <w:t>iga drag och</w:t>
      </w:r>
      <w:r w:rsidR="00D30E92" w:rsidRPr="007E4BE4">
        <w:rPr>
          <w:highlight w:val="yellow"/>
        </w:rPr>
        <w:t xml:space="preserve"> om dragen visade sig vara långsiktigt bra</w:t>
      </w:r>
      <w:r w:rsidR="001007D8">
        <w:rPr>
          <w:highlight w:val="yellow"/>
        </w:rPr>
        <w:t>. Det noterades även om</w:t>
      </w:r>
      <w:r w:rsidR="00D30E92" w:rsidRPr="007E4BE4">
        <w:rPr>
          <w:highlight w:val="yellow"/>
        </w:rPr>
        <w:t xml:space="preserve"> </w:t>
      </w:r>
      <w:r w:rsidR="001007D8">
        <w:rPr>
          <w:highlight w:val="yellow"/>
        </w:rPr>
        <w:t>beteendena</w:t>
      </w:r>
      <w:r w:rsidR="00D30E92" w:rsidRPr="007E4BE4">
        <w:rPr>
          <w:highlight w:val="yellow"/>
        </w:rPr>
        <w:t xml:space="preserve"> generellt avancerade sina pjäser för att</w:t>
      </w:r>
      <w:r w:rsidR="00EC0302">
        <w:rPr>
          <w:highlight w:val="yellow"/>
        </w:rPr>
        <w:t xml:space="preserve"> ta kontroll över mitten av spelplanen,</w:t>
      </w:r>
      <w:r w:rsidR="00D30E92" w:rsidRPr="007E4BE4">
        <w:rPr>
          <w:highlight w:val="yellow"/>
        </w:rPr>
        <w:t xml:space="preserve"> </w:t>
      </w:r>
      <w:r w:rsidR="001007D8">
        <w:rPr>
          <w:highlight w:val="yellow"/>
        </w:rPr>
        <w:t>fånga</w:t>
      </w:r>
      <w:r w:rsidR="00D30E92" w:rsidRPr="007E4BE4">
        <w:rPr>
          <w:highlight w:val="yellow"/>
        </w:rPr>
        <w:t xml:space="preserve"> motståndarens pjäser, omvandla bönder till an</w:t>
      </w:r>
      <w:r w:rsidR="00455251">
        <w:rPr>
          <w:highlight w:val="yellow"/>
        </w:rPr>
        <w:t>dra pjäser, hota</w:t>
      </w:r>
      <w:r w:rsidR="001007D8">
        <w:rPr>
          <w:highlight w:val="yellow"/>
        </w:rPr>
        <w:t xml:space="preserve"> kungen och göra</w:t>
      </w:r>
      <w:r w:rsidR="00455251">
        <w:rPr>
          <w:highlight w:val="yellow"/>
        </w:rPr>
        <w:t xml:space="preserve"> schack matt.</w:t>
      </w:r>
    </w:p>
    <w:p w14:paraId="35A8468E" w14:textId="39EC5B5F" w:rsidR="00915556" w:rsidRPr="007E4BE4" w:rsidRDefault="00D30E92" w:rsidP="007651E3">
      <w:pPr>
        <w:rPr>
          <w:highlight w:val="yellow"/>
        </w:rPr>
      </w:pPr>
      <w:r w:rsidRPr="007E4BE4">
        <w:rPr>
          <w:highlight w:val="yellow"/>
        </w:rPr>
        <w:t>Att bara observera en av sex ronder per uppgör</w:t>
      </w:r>
      <w:r w:rsidR="00915556" w:rsidRPr="007E4BE4">
        <w:rPr>
          <w:highlight w:val="yellow"/>
        </w:rPr>
        <w:t>else innebär att</w:t>
      </w:r>
      <w:r w:rsidR="007E4BE4">
        <w:rPr>
          <w:highlight w:val="yellow"/>
        </w:rPr>
        <w:t xml:space="preserve"> alla observerade</w:t>
      </w:r>
      <w:r w:rsidR="00915556" w:rsidRPr="007E4BE4">
        <w:rPr>
          <w:highlight w:val="yellow"/>
        </w:rPr>
        <w:t xml:space="preserve"> </w:t>
      </w:r>
      <w:r w:rsidR="007E4BE4">
        <w:rPr>
          <w:highlight w:val="yellow"/>
        </w:rPr>
        <w:t xml:space="preserve">partier använde samma slumpfrö. </w:t>
      </w:r>
      <w:r w:rsidR="00915556" w:rsidRPr="007E4BE4">
        <w:rPr>
          <w:highlight w:val="yellow"/>
        </w:rPr>
        <w:t>Det är möjligt att vissa beteenden presterar annorlunda b</w:t>
      </w:r>
      <w:r w:rsidR="00821952" w:rsidRPr="007E4BE4">
        <w:rPr>
          <w:highlight w:val="yellow"/>
        </w:rPr>
        <w:t xml:space="preserve">aserat på vilken rond de spelar och att detta inte framgår </w:t>
      </w:r>
      <w:r w:rsidR="001007D8">
        <w:rPr>
          <w:highlight w:val="yellow"/>
        </w:rPr>
        <w:t>i</w:t>
      </w:r>
      <w:r w:rsidR="00821952" w:rsidRPr="007E4BE4">
        <w:rPr>
          <w:highlight w:val="yellow"/>
        </w:rPr>
        <w:t xml:space="preserve"> handanalysen. </w:t>
      </w:r>
      <w:r w:rsidR="007E4BE4">
        <w:rPr>
          <w:highlight w:val="yellow"/>
        </w:rPr>
        <w:t xml:space="preserve">Eftersom bara en rond observerades per uppgörelse så observerades båda spelarna i uppgörelsen med specifika färger, dvs. en spelade vit och en spelade svart, men det observerades inte hur de spelade i de motsatta färgerna i uppgörelsen. </w:t>
      </w:r>
      <w:r w:rsidR="00821952" w:rsidRPr="007E4BE4">
        <w:rPr>
          <w:highlight w:val="yellow"/>
        </w:rPr>
        <w:t>Det fanns inte tid att studera alla partier, så antalet observerade partier behövde minskas på något sätt. Valet att bara studera en rond per uppgörelse är fördelaktigt gentemot att inte studera partier från vissa viktkonfigurationer eller beteenden. Kriterierna som användes under handanalysen är luddiga</w:t>
      </w:r>
      <w:r w:rsidR="007E4BE4">
        <w:rPr>
          <w:highlight w:val="yellow"/>
        </w:rPr>
        <w:t>, bara en del av partierna analyserades</w:t>
      </w:r>
      <w:r w:rsidR="00821952" w:rsidRPr="007E4BE4">
        <w:rPr>
          <w:highlight w:val="yellow"/>
        </w:rPr>
        <w:t xml:space="preserve"> och resultatet av handanalysen är inte strikt dokumenterad från parti till parti. Analysen är </w:t>
      </w:r>
      <w:r w:rsidR="001340AE" w:rsidRPr="007E4BE4">
        <w:rPr>
          <w:highlight w:val="yellow"/>
        </w:rPr>
        <w:t xml:space="preserve">dessutom </w:t>
      </w:r>
      <w:r w:rsidR="00821952" w:rsidRPr="007E4BE4">
        <w:rPr>
          <w:highlight w:val="yellow"/>
        </w:rPr>
        <w:t>personlig och saknar expertutlåtande</w:t>
      </w:r>
      <w:r w:rsidR="007E4BE4" w:rsidRPr="007E4BE4">
        <w:rPr>
          <w:highlight w:val="yellow"/>
        </w:rPr>
        <w:t>n</w:t>
      </w:r>
      <w:r w:rsidR="00821952" w:rsidRPr="007E4BE4">
        <w:rPr>
          <w:highlight w:val="yellow"/>
        </w:rPr>
        <w:t xml:space="preserve"> och auktoritet. Av dessa anledningar </w:t>
      </w:r>
      <w:r w:rsidR="001007D8">
        <w:rPr>
          <w:highlight w:val="yellow"/>
        </w:rPr>
        <w:t xml:space="preserve">kan det vara </w:t>
      </w:r>
      <w:r w:rsidR="00821952" w:rsidRPr="007E4BE4">
        <w:rPr>
          <w:highlight w:val="yellow"/>
        </w:rPr>
        <w:t>svårt att upprepa handanalysen</w:t>
      </w:r>
      <w:r w:rsidR="001340AE" w:rsidRPr="007E4BE4">
        <w:rPr>
          <w:highlight w:val="yellow"/>
        </w:rPr>
        <w:t xml:space="preserve"> och fastställa hur pålitlig den är. Handanalysen påverkar därför inte resultatet, utan används snarare för att förklara varför resultatet blev som det blev, vilket </w:t>
      </w:r>
      <w:r w:rsidR="00455251">
        <w:rPr>
          <w:highlight w:val="yellow"/>
        </w:rPr>
        <w:t>nämndes</w:t>
      </w:r>
      <w:r w:rsidR="001340AE" w:rsidRPr="007E4BE4">
        <w:rPr>
          <w:highlight w:val="yellow"/>
        </w:rPr>
        <w:t xml:space="preserve"> i sektion </w:t>
      </w:r>
      <w:r w:rsidR="001340AE" w:rsidRPr="007E4BE4">
        <w:rPr>
          <w:highlight w:val="yellow"/>
        </w:rPr>
        <w:fldChar w:fldCharType="begin"/>
      </w:r>
      <w:r w:rsidR="001340AE" w:rsidRPr="007E4BE4">
        <w:rPr>
          <w:highlight w:val="yellow"/>
        </w:rPr>
        <w:instrText xml:space="preserve"> REF _Ref419296016 \r \h </w:instrText>
      </w:r>
      <w:r w:rsidR="007E4BE4">
        <w:rPr>
          <w:highlight w:val="yellow"/>
        </w:rPr>
        <w:instrText xml:space="preserve"> \* MERGEFORMAT </w:instrText>
      </w:r>
      <w:r w:rsidR="001340AE" w:rsidRPr="007E4BE4">
        <w:rPr>
          <w:highlight w:val="yellow"/>
        </w:rPr>
      </w:r>
      <w:r w:rsidR="001340AE" w:rsidRPr="007E4BE4">
        <w:rPr>
          <w:highlight w:val="yellow"/>
        </w:rPr>
        <w:fldChar w:fldCharType="separate"/>
      </w:r>
      <w:r w:rsidR="001340AE" w:rsidRPr="007E4BE4">
        <w:rPr>
          <w:highlight w:val="yellow"/>
        </w:rPr>
        <w:t>3.2</w:t>
      </w:r>
      <w:r w:rsidR="001340AE" w:rsidRPr="007E4BE4">
        <w:rPr>
          <w:highlight w:val="yellow"/>
        </w:rPr>
        <w:fldChar w:fldCharType="end"/>
      </w:r>
      <w:r w:rsidR="001340AE" w:rsidRPr="007E4BE4">
        <w:rPr>
          <w:highlight w:val="yellow"/>
        </w:rPr>
        <w:t>.</w:t>
      </w:r>
    </w:p>
    <w:p w14:paraId="4D909B5A" w14:textId="187456D9" w:rsidR="008A2A3D" w:rsidRDefault="001C59B2" w:rsidP="007651E3">
      <w:r w:rsidRPr="00BF00F9">
        <w:rPr>
          <w:highlight w:val="yellow"/>
        </w:rPr>
        <w:t>Analysen visar</w:t>
      </w:r>
      <w:r w:rsidR="007651E3" w:rsidRPr="00BF00F9">
        <w:rPr>
          <w:highlight w:val="yellow"/>
        </w:rPr>
        <w:t xml:space="preserve"> att </w:t>
      </w:r>
      <w:r w:rsidR="00BF00F9" w:rsidRPr="00BF00F9">
        <w:rPr>
          <w:highlight w:val="yellow"/>
        </w:rPr>
        <w:t>alla beteendena</w:t>
      </w:r>
      <w:r w:rsidR="007651E3" w:rsidRPr="00BF00F9">
        <w:rPr>
          <w:highlight w:val="yellow"/>
        </w:rPr>
        <w:t xml:space="preserve"> </w:t>
      </w:r>
      <w:r w:rsidRPr="00BF00F9">
        <w:rPr>
          <w:highlight w:val="yellow"/>
        </w:rPr>
        <w:t>spelar</w:t>
      </w:r>
      <w:r w:rsidR="007651E3" w:rsidRPr="00BF00F9">
        <w:rPr>
          <w:highlight w:val="yellow"/>
        </w:rPr>
        <w:t xml:space="preserve"> </w:t>
      </w:r>
      <w:r w:rsidR="00992ABF" w:rsidRPr="00BF00F9">
        <w:rPr>
          <w:highlight w:val="yellow"/>
        </w:rPr>
        <w:t>med låg skicklighet</w:t>
      </w:r>
      <w:r w:rsidR="007651E3" w:rsidRPr="00BF00F9">
        <w:rPr>
          <w:highlight w:val="yellow"/>
        </w:rPr>
        <w:t xml:space="preserve"> oav</w:t>
      </w:r>
      <w:r w:rsidR="00BF00F9" w:rsidRPr="00BF00F9">
        <w:rPr>
          <w:highlight w:val="yellow"/>
        </w:rPr>
        <w:t>sett konfiguration</w:t>
      </w:r>
      <w:r w:rsidR="00BF00F9">
        <w:t xml:space="preserve">. </w:t>
      </w:r>
      <w:r w:rsidR="00C25817">
        <w:t>I början av partierna</w:t>
      </w:r>
      <w:r w:rsidR="008A2A3D">
        <w:t xml:space="preserve"> spelar</w:t>
      </w:r>
      <w:r w:rsidR="00C25817">
        <w:t xml:space="preserve"> AI-agenten som förväntat, men väldigt snabbt </w:t>
      </w:r>
      <w:r w:rsidR="008A2A3D">
        <w:t>börjar</w:t>
      </w:r>
      <w:r w:rsidR="00C25817">
        <w:t xml:space="preserve"> den göra</w:t>
      </w:r>
      <w:r w:rsidR="007651E3">
        <w:t xml:space="preserve"> drag som skiljer sig från vanliga öppningar</w:t>
      </w:r>
      <w:r w:rsidR="00C25817">
        <w:t xml:space="preserve">. </w:t>
      </w:r>
      <w:r w:rsidR="00BF00F9" w:rsidRPr="00BF00F9">
        <w:rPr>
          <w:highlight w:val="yellow"/>
        </w:rPr>
        <w:t>Beteendena</w:t>
      </w:r>
      <w:r w:rsidR="00C25817">
        <w:t xml:space="preserve"> fångar nästan aldrig pjäser och verkar inte </w:t>
      </w:r>
      <w:r w:rsidR="00C25817">
        <w:lastRenderedPageBreak/>
        <w:t>kunna lista ut</w:t>
      </w:r>
      <w:r w:rsidR="00423E4B">
        <w:t xml:space="preserve"> hur </w:t>
      </w:r>
      <w:r w:rsidR="00BF00F9" w:rsidRPr="00BF00F9">
        <w:rPr>
          <w:highlight w:val="yellow"/>
        </w:rPr>
        <w:t>de</w:t>
      </w:r>
      <w:r w:rsidR="00BF00F9">
        <w:t xml:space="preserve"> </w:t>
      </w:r>
      <w:r w:rsidR="00423E4B">
        <w:t xml:space="preserve">ska vinna. I de få fall </w:t>
      </w:r>
      <w:r w:rsidR="00BF00F9" w:rsidRPr="00BF00F9">
        <w:rPr>
          <w:highlight w:val="yellow"/>
        </w:rPr>
        <w:t>de</w:t>
      </w:r>
      <w:r w:rsidR="00BF00F9">
        <w:t xml:space="preserve"> </w:t>
      </w:r>
      <w:r w:rsidR="00423E4B">
        <w:t>vinner verkar det mer som en tursam slump än ett resultat av strategiskt tänkande.</w:t>
      </w:r>
    </w:p>
    <w:p w14:paraId="2B52E779" w14:textId="3391E681" w:rsidR="005B17C1" w:rsidRDefault="007651E3" w:rsidP="00EC0302">
      <w:r>
        <w:t>Anledningen</w:t>
      </w:r>
      <w:r w:rsidR="001007D8">
        <w:t xml:space="preserve"> </w:t>
      </w:r>
      <w:r w:rsidR="001007D8" w:rsidRPr="001007D8">
        <w:rPr>
          <w:highlight w:val="yellow"/>
        </w:rPr>
        <w:t>till</w:t>
      </w:r>
      <w:r>
        <w:t xml:space="preserve"> att </w:t>
      </w:r>
      <w:r w:rsidR="007E4BE4">
        <w:rPr>
          <w:highlight w:val="yellow"/>
        </w:rPr>
        <w:t>beteendena</w:t>
      </w:r>
      <w:r w:rsidR="00423E4B">
        <w:t xml:space="preserve"> presterar så dåligt</w:t>
      </w:r>
      <w:r>
        <w:t xml:space="preserve"> verkar vara för att </w:t>
      </w:r>
      <w:r w:rsidR="007E4BE4" w:rsidRPr="007E4BE4">
        <w:rPr>
          <w:highlight w:val="yellow"/>
        </w:rPr>
        <w:t>de</w:t>
      </w:r>
      <w:r w:rsidR="007E4BE4">
        <w:t xml:space="preserve"> </w:t>
      </w:r>
      <w:r>
        <w:t>inte</w:t>
      </w:r>
      <w:r w:rsidR="00423E4B">
        <w:t xml:space="preserve"> ha</w:t>
      </w:r>
      <w:r>
        <w:t>r något mål att sträva efter. T.o.m.</w:t>
      </w:r>
      <w:r w:rsidR="00423E4B">
        <w:t xml:space="preserve"> nybörjare vet</w:t>
      </w:r>
      <w:r w:rsidR="008A2A3D">
        <w:t xml:space="preserve"> t.ex.</w:t>
      </w:r>
      <w:r w:rsidR="00423E4B">
        <w:t xml:space="preserve"> att det är nästan alltid är fördelaktigt att fånga en högt värderad pjäs om </w:t>
      </w:r>
      <w:r w:rsidR="005B17C1">
        <w:t>spelaren bara förlorar en lägre</w:t>
      </w:r>
      <w:r w:rsidR="00423E4B">
        <w:t xml:space="preserve"> värderad pjäs</w:t>
      </w:r>
      <w:r w:rsidR="00181463">
        <w:t xml:space="preserve"> (Shannon 1950)</w:t>
      </w:r>
      <w:r w:rsidR="00423E4B">
        <w:t>.</w:t>
      </w:r>
      <w:r w:rsidR="007E4BE4">
        <w:t xml:space="preserve"> </w:t>
      </w:r>
      <w:r w:rsidR="007E4BE4" w:rsidRPr="00EC0302">
        <w:rPr>
          <w:highlight w:val="yellow"/>
        </w:rPr>
        <w:t>Ett vanligt scenario är att ett av beteendena lämnar en högt värderad pjäs utan skydd, vilket motståndarbeteendet ignorerar. De spelar alltså dåligt genom att göra misstag och</w:t>
      </w:r>
      <w:r w:rsidR="00EC0302">
        <w:rPr>
          <w:highlight w:val="yellow"/>
        </w:rPr>
        <w:t xml:space="preserve"> genom att</w:t>
      </w:r>
      <w:r w:rsidR="007E4BE4" w:rsidRPr="00EC0302">
        <w:rPr>
          <w:highlight w:val="yellow"/>
        </w:rPr>
        <w:t xml:space="preserve"> inte </w:t>
      </w:r>
      <w:r w:rsidR="00EC0302" w:rsidRPr="00EC0302">
        <w:rPr>
          <w:highlight w:val="yellow"/>
        </w:rPr>
        <w:t>utnyttja</w:t>
      </w:r>
      <w:r w:rsidR="007E4BE4" w:rsidRPr="00EC0302">
        <w:rPr>
          <w:highlight w:val="yellow"/>
        </w:rPr>
        <w:t xml:space="preserve"> </w:t>
      </w:r>
      <w:r w:rsidR="00EC0302">
        <w:rPr>
          <w:highlight w:val="yellow"/>
        </w:rPr>
        <w:t>motståndarens</w:t>
      </w:r>
      <w:r w:rsidR="00EC0302" w:rsidRPr="00EC0302">
        <w:rPr>
          <w:highlight w:val="yellow"/>
        </w:rPr>
        <w:t xml:space="preserve"> misstag.</w:t>
      </w:r>
      <w:r w:rsidR="008A2A3D">
        <w:t xml:space="preserve"> </w:t>
      </w:r>
      <w:r w:rsidR="00EC0302" w:rsidRPr="00EC0302">
        <w:rPr>
          <w:highlight w:val="yellow"/>
        </w:rPr>
        <w:t>Beteendena</w:t>
      </w:r>
      <w:r w:rsidR="00423E4B">
        <w:t xml:space="preserve"> verkar inte heller avancera bönder i hopp om att omvandla dem, </w:t>
      </w:r>
      <w:r w:rsidR="001007D8">
        <w:rPr>
          <w:highlight w:val="yellow"/>
        </w:rPr>
        <w:t>de</w:t>
      </w:r>
      <w:r w:rsidR="00423E4B">
        <w:t xml:space="preserve"> försöker inte ta kontroll över </w:t>
      </w:r>
      <w:r w:rsidR="00287FC8">
        <w:t>mitten av brädet</w:t>
      </w:r>
      <w:r w:rsidR="00423E4B">
        <w:t xml:space="preserve"> och inte heller flytta ut </w:t>
      </w:r>
      <w:r w:rsidR="008A2A3D">
        <w:t xml:space="preserve">de högt värderade pjäserna. </w:t>
      </w:r>
      <w:r w:rsidR="001007D8" w:rsidRPr="001007D8">
        <w:rPr>
          <w:highlight w:val="yellow"/>
        </w:rPr>
        <w:t>Beteendena</w:t>
      </w:r>
      <w:r w:rsidR="001007D8">
        <w:t xml:space="preserve"> </w:t>
      </w:r>
      <w:r w:rsidR="008A2A3D">
        <w:t>agerar då och då</w:t>
      </w:r>
      <w:r w:rsidR="001007D8">
        <w:t xml:space="preserve"> som </w:t>
      </w:r>
      <w:r w:rsidR="001007D8" w:rsidRPr="001007D8">
        <w:rPr>
          <w:highlight w:val="yellow"/>
        </w:rPr>
        <w:t>de</w:t>
      </w:r>
      <w:r w:rsidR="007D33DF">
        <w:t xml:space="preserve"> försöker uppfylla något</w:t>
      </w:r>
      <w:r w:rsidR="008A2A3D">
        <w:t xml:space="preserve"> av dessa mål</w:t>
      </w:r>
      <w:r w:rsidR="007D33DF">
        <w:t xml:space="preserve"> och ibland vinner </w:t>
      </w:r>
      <w:r w:rsidR="001007D8" w:rsidRPr="001007D8">
        <w:rPr>
          <w:highlight w:val="yellow"/>
        </w:rPr>
        <w:t>de</w:t>
      </w:r>
      <w:r w:rsidR="001007D8">
        <w:t xml:space="preserve"> t.o.m</w:t>
      </w:r>
      <w:r w:rsidR="001007D8" w:rsidRPr="001007D8">
        <w:rPr>
          <w:highlight w:val="yellow"/>
        </w:rPr>
        <w:t>.</w:t>
      </w:r>
      <w:r w:rsidR="007D33DF">
        <w:t xml:space="preserve"> Det sker dock så sällan att </w:t>
      </w:r>
      <w:r w:rsidR="001007D8">
        <w:rPr>
          <w:highlight w:val="yellow"/>
        </w:rPr>
        <w:t>de</w:t>
      </w:r>
      <w:r w:rsidR="007D33DF">
        <w:t xml:space="preserve"> antagligen</w:t>
      </w:r>
      <w:r w:rsidR="005B17C1">
        <w:t xml:space="preserve"> </w:t>
      </w:r>
      <w:r w:rsidR="007D33DF">
        <w:t>kunde ha</w:t>
      </w:r>
      <w:r w:rsidR="005B17C1">
        <w:t xml:space="preserve"> </w:t>
      </w:r>
      <w:r w:rsidR="007D33DF">
        <w:t>utfört</w:t>
      </w:r>
      <w:r w:rsidR="005B17C1">
        <w:t xml:space="preserve"> s</w:t>
      </w:r>
      <w:r w:rsidR="007D33DF">
        <w:t xml:space="preserve">lumpmässiga drag och vunnit lika ofta. </w:t>
      </w:r>
      <w:r w:rsidR="000E520E">
        <w:t xml:space="preserve">De gånger </w:t>
      </w:r>
      <w:r w:rsidR="00EC0302" w:rsidRPr="00EC0302">
        <w:rPr>
          <w:highlight w:val="yellow"/>
        </w:rPr>
        <w:t>ett beteende</w:t>
      </w:r>
      <w:r w:rsidR="00EC0302">
        <w:t xml:space="preserve"> </w:t>
      </w:r>
      <w:r w:rsidR="000E520E">
        <w:t xml:space="preserve">vinner är det ofta inte svårt </w:t>
      </w:r>
      <w:r w:rsidR="000E520E" w:rsidRPr="00EC0302">
        <w:rPr>
          <w:highlight w:val="yellow"/>
        </w:rPr>
        <w:t xml:space="preserve">för </w:t>
      </w:r>
      <w:r w:rsidR="00EC0302" w:rsidRPr="00EC0302">
        <w:rPr>
          <w:highlight w:val="yellow"/>
        </w:rPr>
        <w:t>det andra beteendet</w:t>
      </w:r>
      <w:r w:rsidR="000E520E">
        <w:t xml:space="preserve"> att undvika, men eftersom även </w:t>
      </w:r>
      <w:r w:rsidR="00EC0302" w:rsidRPr="00EC0302">
        <w:rPr>
          <w:highlight w:val="yellow"/>
        </w:rPr>
        <w:t>det beteendet spelar dåligt så</w:t>
      </w:r>
      <w:r w:rsidR="00EC0302">
        <w:t xml:space="preserve"> lyckas </w:t>
      </w:r>
      <w:r w:rsidR="00EC0302" w:rsidRPr="00EC0302">
        <w:rPr>
          <w:highlight w:val="yellow"/>
        </w:rPr>
        <w:t>det</w:t>
      </w:r>
      <w:r w:rsidR="000E520E">
        <w:t xml:space="preserve"> inte göra det.</w:t>
      </w:r>
    </w:p>
    <w:p w14:paraId="33D5BEFE" w14:textId="38F612C3" w:rsidR="00CB60E8" w:rsidRDefault="001007D8" w:rsidP="00BB5ABB">
      <w:r w:rsidRPr="001007D8">
        <w:rPr>
          <w:highlight w:val="yellow"/>
        </w:rPr>
        <w:t>Beteendena</w:t>
      </w:r>
      <w:r w:rsidR="000E520E" w:rsidRPr="001007D8">
        <w:rPr>
          <w:highlight w:val="yellow"/>
        </w:rPr>
        <w:t xml:space="preserve"> </w:t>
      </w:r>
      <w:r w:rsidR="00BB5ABB" w:rsidRPr="001007D8">
        <w:rPr>
          <w:highlight w:val="yellow"/>
        </w:rPr>
        <w:t xml:space="preserve">fastnar </w:t>
      </w:r>
      <w:r>
        <w:rPr>
          <w:highlight w:val="yellow"/>
        </w:rPr>
        <w:t xml:space="preserve">ofta </w:t>
      </w:r>
      <w:r w:rsidR="00BB5ABB" w:rsidRPr="001007D8">
        <w:rPr>
          <w:highlight w:val="yellow"/>
        </w:rPr>
        <w:t xml:space="preserve">i en </w:t>
      </w:r>
      <w:r w:rsidR="007D33DF" w:rsidRPr="001007D8">
        <w:rPr>
          <w:highlight w:val="yellow"/>
        </w:rPr>
        <w:t>cykel</w:t>
      </w:r>
      <w:r w:rsidR="000E520E" w:rsidRPr="001007D8">
        <w:rPr>
          <w:highlight w:val="yellow"/>
        </w:rPr>
        <w:t xml:space="preserve"> </w:t>
      </w:r>
      <w:r w:rsidRPr="001007D8">
        <w:rPr>
          <w:highlight w:val="yellow"/>
        </w:rPr>
        <w:t>där de</w:t>
      </w:r>
      <w:r w:rsidR="000E520E">
        <w:t xml:space="preserve"> flyttar varsin pjäs fram och tillbaka tills samma brädformation uppr</w:t>
      </w:r>
      <w:r w:rsidR="00BB5ABB">
        <w:t>epat sig tre gånger vilket innebär</w:t>
      </w:r>
      <w:r w:rsidR="000E520E">
        <w:t xml:space="preserve"> remi</w:t>
      </w:r>
      <w:r w:rsidR="007D33DF">
        <w:t xml:space="preserve"> enligt reglerna</w:t>
      </w:r>
      <w:r w:rsidR="000E520E">
        <w:t xml:space="preserve">. Detta verkar logiskt givet hur likhet är implementerat; om </w:t>
      </w:r>
      <w:r w:rsidR="00EC0302" w:rsidRPr="00EC0302">
        <w:rPr>
          <w:highlight w:val="yellow"/>
        </w:rPr>
        <w:t>ett beteende</w:t>
      </w:r>
      <w:r w:rsidR="000E520E">
        <w:t xml:space="preserve"> hamnar i ett läge med samma brädformation som ett tidigare läge så borde </w:t>
      </w:r>
      <w:r w:rsidR="00EC0302" w:rsidRPr="00EC0302">
        <w:rPr>
          <w:highlight w:val="yellow"/>
        </w:rPr>
        <w:t>beteendet</w:t>
      </w:r>
      <w:r w:rsidR="00EC0302">
        <w:t xml:space="preserve"> </w:t>
      </w:r>
      <w:r w:rsidR="000E520E">
        <w:t>välja samma fall från fallbasen och göra samma drag, givet att det inte finns flera fall att välja på.</w:t>
      </w:r>
      <w:r w:rsidR="00CB60E8">
        <w:t xml:space="preserve"> Detta leder dock till att de flesta partier slutar i remi och gör de svårt om omöjligt att rangordna hur bra</w:t>
      </w:r>
      <w:r>
        <w:t xml:space="preserve"> </w:t>
      </w:r>
      <w:r w:rsidRPr="001007D8">
        <w:rPr>
          <w:highlight w:val="yellow"/>
        </w:rPr>
        <w:t>beteendena spelar</w:t>
      </w:r>
      <w:r w:rsidR="00CB60E8">
        <w:t>.</w:t>
      </w:r>
    </w:p>
    <w:p w14:paraId="3CA45317" w14:textId="0BE92E1B" w:rsidR="00CB60E8" w:rsidRDefault="00CB60E8" w:rsidP="00EC0302">
      <w:r>
        <w:t>Ingen av konfigurationerna verkar ge ett bättre resultat än någon annan, åtminstone inte på ett sätt som går att identifiera från resultatet</w:t>
      </w:r>
      <w:r w:rsidR="001E585A">
        <w:t>. Ingen av ordningarna stämmer och</w:t>
      </w:r>
      <w:r>
        <w:t xml:space="preserve"> många partier slutar i remi. </w:t>
      </w:r>
      <w:r w:rsidR="004C7DE4">
        <w:t>Ordningar</w:t>
      </w:r>
      <w:r w:rsidR="002E41E5">
        <w:t xml:space="preserve">na är dock väldigt olika och </w:t>
      </w:r>
      <w:r w:rsidR="004C7DE4">
        <w:t>verkar inte alls vara baserade på fallbasernas respektive experters Elo-rankningar.</w:t>
      </w:r>
      <w:r w:rsidR="00386945">
        <w:t xml:space="preserve"> </w:t>
      </w:r>
      <w:r w:rsidR="00EC0302" w:rsidRPr="00EC0302">
        <w:rPr>
          <w:highlight w:val="yellow"/>
        </w:rPr>
        <w:t xml:space="preserve">Det gick antagligen att producera så långa ordningar </w:t>
      </w:r>
      <w:r w:rsidR="00EC0302">
        <w:rPr>
          <w:highlight w:val="yellow"/>
        </w:rPr>
        <w:t>främst för</w:t>
      </w:r>
      <w:r w:rsidR="00EC0302" w:rsidRPr="00EC0302">
        <w:rPr>
          <w:highlight w:val="yellow"/>
        </w:rPr>
        <w:t xml:space="preserve"> </w:t>
      </w:r>
      <w:r w:rsidR="00386945" w:rsidRPr="00EC0302">
        <w:rPr>
          <w:highlight w:val="yellow"/>
        </w:rPr>
        <w:t>att tillräckligt mån</w:t>
      </w:r>
      <w:r w:rsidR="00FA2DD1" w:rsidRPr="00EC0302">
        <w:rPr>
          <w:highlight w:val="yellow"/>
        </w:rPr>
        <w:t>ga partier inte slutade i remi.</w:t>
      </w:r>
    </w:p>
    <w:p w14:paraId="2813D92E" w14:textId="33B90E6B" w:rsidR="000922E4" w:rsidRDefault="000922E4" w:rsidP="004E6D9F">
      <w:r>
        <w:t xml:space="preserve">Oavsett konfiguration klarades tidskravet med mycket tid över. Faktum är </w:t>
      </w:r>
      <w:r w:rsidR="00AC5834">
        <w:t>det bara</w:t>
      </w:r>
      <w:r>
        <w:t xml:space="preserve"> </w:t>
      </w:r>
      <w:r w:rsidR="000E40C3">
        <w:t>krävdes</w:t>
      </w:r>
      <w:r>
        <w:t xml:space="preserve"> 20 minuter </w:t>
      </w:r>
      <w:r w:rsidR="000E40C3">
        <w:t xml:space="preserve">för </w:t>
      </w:r>
      <w:r>
        <w:t>att utföra alla 630 partier</w:t>
      </w:r>
      <w:r w:rsidR="00AC5834">
        <w:t xml:space="preserve"> i undersökningen</w:t>
      </w:r>
      <w:r>
        <w:t xml:space="preserve">. Eftersom körningen av undersökningsprogrammet utfördes på en dator med en åttakärnig processor, skulle undersökningen ta ungefär 160 minuter att utföra om partier utfördes sekventiellt på en tråd. Ett genomsnittligt parti tar då ungefär 15 sekunder. Ett parti bör generellt ta som längst 180 minuter för att varje spelare ska få 90 minuter att utföra sina första 40 drag. Ett genomsnittligt parti utförs alltså 720 gånger så snabbt som </w:t>
      </w:r>
      <w:r w:rsidR="00AC5834">
        <w:t>krävs</w:t>
      </w:r>
      <w:r>
        <w:t xml:space="preserve"> enligt tidskravet. Vissa partier utfördes under 80 drag medan andra utfördes över 80 drag. Partier mellan fallbaser med fler fall tog generellt längre tid.</w:t>
      </w:r>
    </w:p>
    <w:p w14:paraId="35973BBD" w14:textId="1051F3DC" w:rsidR="00840949" w:rsidRDefault="004E6D9F" w:rsidP="004E6D9F">
      <w:pPr>
        <w:pStyle w:val="Rubrik2"/>
      </w:pPr>
      <w:bookmarkStart w:id="74" w:name="_Toc282412529"/>
      <w:bookmarkStart w:id="75" w:name="_Ref418754448"/>
      <w:bookmarkStart w:id="76" w:name="_Ref421527924"/>
      <w:bookmarkStart w:id="77" w:name="_Toc421779217"/>
      <w:r>
        <w:t>Slutsatser</w:t>
      </w:r>
      <w:bookmarkEnd w:id="74"/>
      <w:bookmarkEnd w:id="75"/>
      <w:bookmarkEnd w:id="76"/>
      <w:bookmarkEnd w:id="77"/>
    </w:p>
    <w:p w14:paraId="1AD0BB7C" w14:textId="2936D5DA" w:rsidR="001007D8" w:rsidRDefault="001007D8" w:rsidP="002E41E5">
      <w:r>
        <w:t xml:space="preserve">Som nämnt i sektion </w:t>
      </w:r>
      <w:r>
        <w:fldChar w:fldCharType="begin"/>
      </w:r>
      <w:r>
        <w:instrText xml:space="preserve"> REF _Ref418759341 \r \h </w:instrText>
      </w:r>
      <w:r>
        <w:fldChar w:fldCharType="separate"/>
      </w:r>
      <w:r>
        <w:t>3.1</w:t>
      </w:r>
      <w:r>
        <w:fldChar w:fldCharType="end"/>
      </w:r>
      <w:r>
        <w:t xml:space="preserve"> </w:t>
      </w:r>
      <w:r w:rsidRPr="001007D8">
        <w:rPr>
          <w:highlight w:val="yellow"/>
        </w:rPr>
        <w:t>var</w:t>
      </w:r>
      <w:r>
        <w:t xml:space="preserve"> problemställningen om CBR med grundlig likhet är passande för en CBR-baserad schackspelande AI-agent. </w:t>
      </w:r>
      <w:r w:rsidRPr="00700955">
        <w:rPr>
          <w:highlight w:val="yellow"/>
        </w:rPr>
        <w:t xml:space="preserve">Om </w:t>
      </w:r>
      <w:r w:rsidRPr="00700955">
        <w:rPr>
          <w:highlight w:val="yellow"/>
          <w:lang w:eastAsia="sv-SE"/>
        </w:rPr>
        <w:t xml:space="preserve">grundlig likhet </w:t>
      </w:r>
      <w:r>
        <w:rPr>
          <w:highlight w:val="yellow"/>
          <w:lang w:eastAsia="sv-SE"/>
        </w:rPr>
        <w:t>passade</w:t>
      </w:r>
      <w:r w:rsidRPr="00700955">
        <w:rPr>
          <w:highlight w:val="yellow"/>
          <w:lang w:eastAsia="sv-SE"/>
        </w:rPr>
        <w:t xml:space="preserve"> för en CBR-baserad schackspelande AI-agents </w:t>
      </w:r>
      <w:r w:rsidRPr="00700955">
        <w:rPr>
          <w:highlight w:val="yellow"/>
        </w:rPr>
        <w:t xml:space="preserve">beslutsfattande så </w:t>
      </w:r>
      <w:r>
        <w:rPr>
          <w:highlight w:val="yellow"/>
        </w:rPr>
        <w:t>behövde</w:t>
      </w:r>
      <w:r w:rsidRPr="00700955">
        <w:rPr>
          <w:highlight w:val="yellow"/>
        </w:rPr>
        <w:t xml:space="preserve"> det gå att rangordna ett antal beteenden, där ett högre rangordnat beteende </w:t>
      </w:r>
      <w:r>
        <w:rPr>
          <w:highlight w:val="yellow"/>
        </w:rPr>
        <w:t>vunnit</w:t>
      </w:r>
      <w:r w:rsidRPr="00700955">
        <w:rPr>
          <w:highlight w:val="yellow"/>
        </w:rPr>
        <w:t xml:space="preserve"> oftare mot ett lägre rangordnat beteende</w:t>
      </w:r>
      <w:r>
        <w:rPr>
          <w:highlight w:val="yellow"/>
        </w:rPr>
        <w:t>,</w:t>
      </w:r>
      <w:r w:rsidRPr="00700955">
        <w:rPr>
          <w:highlight w:val="yellow"/>
        </w:rPr>
        <w:t xml:space="preserve"> givet att den största skillnaden i beteendenas experters Elo-rankningar </w:t>
      </w:r>
      <w:r>
        <w:rPr>
          <w:highlight w:val="yellow"/>
        </w:rPr>
        <w:t>var</w:t>
      </w:r>
      <w:r w:rsidRPr="00700955">
        <w:rPr>
          <w:highlight w:val="yellow"/>
        </w:rPr>
        <w:t xml:space="preserve"> minst 100</w:t>
      </w:r>
      <w:r>
        <w:rPr>
          <w:highlight w:val="yellow"/>
        </w:rPr>
        <w:t xml:space="preserve"> poäng</w:t>
      </w:r>
      <w:r w:rsidRPr="00700955">
        <w:rPr>
          <w:highlight w:val="yellow"/>
        </w:rPr>
        <w:t xml:space="preserve">. </w:t>
      </w:r>
      <w:r>
        <w:rPr>
          <w:highlight w:val="yellow"/>
        </w:rPr>
        <w:t>Rangordningen</w:t>
      </w:r>
      <w:r w:rsidRPr="00700955">
        <w:rPr>
          <w:highlight w:val="yellow"/>
        </w:rPr>
        <w:t xml:space="preserve"> </w:t>
      </w:r>
      <w:r>
        <w:rPr>
          <w:highlight w:val="yellow"/>
        </w:rPr>
        <w:t>borde även ha stämt</w:t>
      </w:r>
      <w:r w:rsidRPr="00700955">
        <w:rPr>
          <w:highlight w:val="yellow"/>
        </w:rPr>
        <w:t xml:space="preserve"> överens med </w:t>
      </w:r>
      <w:r>
        <w:rPr>
          <w:highlight w:val="yellow"/>
        </w:rPr>
        <w:t>rangordningen av beteendenas</w:t>
      </w:r>
      <w:r w:rsidRPr="00700955">
        <w:rPr>
          <w:highlight w:val="yellow"/>
        </w:rPr>
        <w:t xml:space="preserve"> expert</w:t>
      </w:r>
      <w:r>
        <w:rPr>
          <w:highlight w:val="yellow"/>
        </w:rPr>
        <w:t>er</w:t>
      </w:r>
      <w:r w:rsidRPr="00700955">
        <w:rPr>
          <w:highlight w:val="yellow"/>
        </w:rPr>
        <w:t>s Elo-rankning</w:t>
      </w:r>
      <w:r>
        <w:rPr>
          <w:highlight w:val="yellow"/>
        </w:rPr>
        <w:t>ar</w:t>
      </w:r>
      <w:r w:rsidRPr="008C23D0">
        <w:rPr>
          <w:highlight w:val="yellow"/>
        </w:rPr>
        <w:t>.</w:t>
      </w:r>
    </w:p>
    <w:p w14:paraId="5E409056" w14:textId="3898D448" w:rsidR="00840949" w:rsidRDefault="002E41E5" w:rsidP="00346A10">
      <w:pPr>
        <w:rPr>
          <w:lang w:eastAsia="sv-SE"/>
        </w:rPr>
      </w:pPr>
      <w:r>
        <w:rPr>
          <w:lang w:eastAsia="sv-SE"/>
        </w:rPr>
        <w:lastRenderedPageBreak/>
        <w:t xml:space="preserve">Givet resultatet i undersökningen </w:t>
      </w:r>
      <w:r w:rsidR="00AC5834">
        <w:rPr>
          <w:lang w:eastAsia="sv-SE"/>
        </w:rPr>
        <w:t>är</w:t>
      </w:r>
      <w:r>
        <w:rPr>
          <w:lang w:eastAsia="sv-SE"/>
        </w:rPr>
        <w:t xml:space="preserve"> svaret nekande. </w:t>
      </w:r>
      <w:r w:rsidR="00231598">
        <w:rPr>
          <w:lang w:eastAsia="sv-SE"/>
        </w:rPr>
        <w:t xml:space="preserve">Trots </w:t>
      </w:r>
      <w:r w:rsidR="00AC5834">
        <w:rPr>
          <w:lang w:eastAsia="sv-SE"/>
        </w:rPr>
        <w:t>att skillnaden i Elo-ra</w:t>
      </w:r>
      <w:r w:rsidR="00231598">
        <w:rPr>
          <w:lang w:eastAsia="sv-SE"/>
        </w:rPr>
        <w:t>n</w:t>
      </w:r>
      <w:r w:rsidR="00AC5834">
        <w:rPr>
          <w:lang w:eastAsia="sv-SE"/>
        </w:rPr>
        <w:t>kn</w:t>
      </w:r>
      <w:r w:rsidR="00231598">
        <w:rPr>
          <w:lang w:eastAsia="sv-SE"/>
        </w:rPr>
        <w:t>ingar mellan närliggande experter aldrig var lägre</w:t>
      </w:r>
      <w:r w:rsidR="00322BC9">
        <w:rPr>
          <w:lang w:eastAsia="sv-SE"/>
        </w:rPr>
        <w:t xml:space="preserve"> än</w:t>
      </w:r>
      <w:r w:rsidR="00231598">
        <w:rPr>
          <w:lang w:eastAsia="sv-SE"/>
        </w:rPr>
        <w:t xml:space="preserve"> 100 poäng så gick det inte att få en konsekvent ordning av alla experter med någon av konfigurationerna. </w:t>
      </w:r>
      <w:r w:rsidR="00346A10">
        <w:rPr>
          <w:lang w:eastAsia="sv-SE"/>
        </w:rPr>
        <w:t>De ordningar som producerades med olika konfigurationer matchade heller inte ordningen av experternas Elo-rankningar.</w:t>
      </w:r>
    </w:p>
    <w:p w14:paraId="5D948B24" w14:textId="0FCE99FC" w:rsidR="00773E87" w:rsidRDefault="00EC0302" w:rsidP="00346A10">
      <w:pPr>
        <w:rPr>
          <w:lang w:eastAsia="sv-SE"/>
        </w:rPr>
      </w:pPr>
      <w:r w:rsidRPr="00EC0302">
        <w:rPr>
          <w:highlight w:val="yellow"/>
          <w:lang w:eastAsia="sv-SE"/>
        </w:rPr>
        <w:t>Alla beteendena</w:t>
      </w:r>
      <w:r w:rsidR="00346A10" w:rsidRPr="00EC0302">
        <w:rPr>
          <w:highlight w:val="yellow"/>
          <w:lang w:eastAsia="sv-SE"/>
        </w:rPr>
        <w:t xml:space="preserve"> presterar dåligt</w:t>
      </w:r>
      <w:r w:rsidR="00346A10">
        <w:rPr>
          <w:lang w:eastAsia="sv-SE"/>
        </w:rPr>
        <w:t xml:space="preserve"> och verkar inte försöka uppfylla någ</w:t>
      </w:r>
      <w:r w:rsidR="00AC5834">
        <w:rPr>
          <w:lang w:eastAsia="sv-SE"/>
        </w:rPr>
        <w:t>ra djupare schackrelaterade mål</w:t>
      </w:r>
      <w:r w:rsidR="00346A10">
        <w:rPr>
          <w:lang w:eastAsia="sv-SE"/>
        </w:rPr>
        <w:t xml:space="preserve"> som att fånga värdefulla pjäser eller vinna partier. </w:t>
      </w:r>
      <w:r w:rsidR="00AC5834">
        <w:rPr>
          <w:lang w:eastAsia="sv-SE"/>
        </w:rPr>
        <w:t xml:space="preserve">Detta leder till att </w:t>
      </w:r>
      <w:r w:rsidR="00346A10">
        <w:rPr>
          <w:lang w:eastAsia="sv-SE"/>
        </w:rPr>
        <w:t>väldigt många partier</w:t>
      </w:r>
      <w:r w:rsidR="00AC5834">
        <w:rPr>
          <w:lang w:eastAsia="sv-SE"/>
        </w:rPr>
        <w:t xml:space="preserve"> slutar</w:t>
      </w:r>
      <w:r w:rsidR="00346A10">
        <w:rPr>
          <w:lang w:eastAsia="sv-SE"/>
        </w:rPr>
        <w:t xml:space="preserve"> i remi och de få gånger </w:t>
      </w:r>
      <w:r w:rsidRPr="00EC0302">
        <w:rPr>
          <w:highlight w:val="yellow"/>
          <w:lang w:eastAsia="sv-SE"/>
        </w:rPr>
        <w:t>ett beteende</w:t>
      </w:r>
      <w:r>
        <w:rPr>
          <w:lang w:eastAsia="sv-SE"/>
        </w:rPr>
        <w:t xml:space="preserve"> </w:t>
      </w:r>
      <w:r w:rsidR="00346A10">
        <w:rPr>
          <w:lang w:eastAsia="sv-SE"/>
        </w:rPr>
        <w:t>vinner</w:t>
      </w:r>
      <w:r w:rsidR="00AC5834">
        <w:rPr>
          <w:lang w:eastAsia="sv-SE"/>
        </w:rPr>
        <w:t xml:space="preserve"> så</w:t>
      </w:r>
      <w:r w:rsidR="00346A10">
        <w:rPr>
          <w:lang w:eastAsia="sv-SE"/>
        </w:rPr>
        <w:t xml:space="preserve"> </w:t>
      </w:r>
      <w:r w:rsidR="00773E87">
        <w:rPr>
          <w:lang w:eastAsia="sv-SE"/>
        </w:rPr>
        <w:t>liknar det en slump. D</w:t>
      </w:r>
      <w:r w:rsidR="00346A10">
        <w:rPr>
          <w:lang w:eastAsia="sv-SE"/>
        </w:rPr>
        <w:t>et går därför inte att rangordna dem på ett trovärdigt sätt om bara resultatet</w:t>
      </w:r>
      <w:r w:rsidR="00773E87">
        <w:rPr>
          <w:lang w:eastAsia="sv-SE"/>
        </w:rPr>
        <w:t xml:space="preserve"> av partierna tas i beaktning. </w:t>
      </w:r>
      <w:r w:rsidR="003C21A1">
        <w:rPr>
          <w:lang w:eastAsia="sv-SE"/>
        </w:rPr>
        <w:t>Även h</w:t>
      </w:r>
      <w:r w:rsidR="00AC5834">
        <w:rPr>
          <w:lang w:eastAsia="sv-SE"/>
        </w:rPr>
        <w:t>andanalyserats</w:t>
      </w:r>
      <w:r w:rsidR="00773E87">
        <w:rPr>
          <w:lang w:eastAsia="sv-SE"/>
        </w:rPr>
        <w:t xml:space="preserve"> </w:t>
      </w:r>
      <w:r w:rsidR="003C21A1">
        <w:rPr>
          <w:lang w:eastAsia="sv-SE"/>
        </w:rPr>
        <w:t>ger</w:t>
      </w:r>
      <w:r w:rsidR="00773E87">
        <w:rPr>
          <w:lang w:eastAsia="sv-SE"/>
        </w:rPr>
        <w:t xml:space="preserve"> intrycket att </w:t>
      </w:r>
      <w:r w:rsidR="007F6886" w:rsidRPr="007F6886">
        <w:rPr>
          <w:highlight w:val="yellow"/>
          <w:lang w:eastAsia="sv-SE"/>
        </w:rPr>
        <w:t xml:space="preserve">beteendena </w:t>
      </w:r>
      <w:r w:rsidR="00773E87" w:rsidRPr="007F6886">
        <w:rPr>
          <w:highlight w:val="yellow"/>
          <w:lang w:eastAsia="sv-SE"/>
        </w:rPr>
        <w:t>inte spelar noterbart bättre eller sämre</w:t>
      </w:r>
      <w:r w:rsidR="007F6886">
        <w:rPr>
          <w:highlight w:val="yellow"/>
          <w:lang w:eastAsia="sv-SE"/>
        </w:rPr>
        <w:t xml:space="preserve"> än varandra</w:t>
      </w:r>
      <w:r w:rsidR="00773E87" w:rsidRPr="007F6886">
        <w:rPr>
          <w:highlight w:val="yellow"/>
          <w:lang w:eastAsia="sv-SE"/>
        </w:rPr>
        <w:t>.</w:t>
      </w:r>
    </w:p>
    <w:p w14:paraId="1AC857C3" w14:textId="629F1E42" w:rsidR="00172EA4" w:rsidRDefault="007F6886" w:rsidP="00387208">
      <w:pPr>
        <w:rPr>
          <w:highlight w:val="yellow"/>
        </w:rPr>
      </w:pPr>
      <w:r w:rsidRPr="00A539D5">
        <w:rPr>
          <w:highlight w:val="yellow"/>
          <w:lang w:eastAsia="sv-SE"/>
        </w:rPr>
        <w:t>Anledningen</w:t>
      </w:r>
      <w:r w:rsidR="001007D8">
        <w:rPr>
          <w:highlight w:val="yellow"/>
          <w:lang w:eastAsia="sv-SE"/>
        </w:rPr>
        <w:t xml:space="preserve"> till</w:t>
      </w:r>
      <w:r w:rsidRPr="00A539D5">
        <w:rPr>
          <w:highlight w:val="yellow"/>
          <w:lang w:eastAsia="sv-SE"/>
        </w:rPr>
        <w:t xml:space="preserve"> att svaret blev nekande ligger antagligen främst i användandet av grundlig likhet</w:t>
      </w:r>
      <w:r w:rsidR="002060EB">
        <w:rPr>
          <w:highlight w:val="yellow"/>
          <w:lang w:eastAsia="sv-SE"/>
        </w:rPr>
        <w:t>, inte CBR generellt</w:t>
      </w:r>
      <w:r w:rsidRPr="00A539D5">
        <w:rPr>
          <w:highlight w:val="yellow"/>
          <w:lang w:eastAsia="sv-SE"/>
        </w:rPr>
        <w:t>. León-Villagrá och Jäkel (2013) har tidigare visat att schackspelare inte tänker och kommer ihåg lägen</w:t>
      </w:r>
      <w:r w:rsidR="00B12E53" w:rsidRPr="00A539D5">
        <w:rPr>
          <w:highlight w:val="yellow"/>
          <w:lang w:eastAsia="sv-SE"/>
        </w:rPr>
        <w:t xml:space="preserve"> och drag</w:t>
      </w:r>
      <w:r w:rsidRPr="00A539D5">
        <w:rPr>
          <w:highlight w:val="yellow"/>
          <w:lang w:eastAsia="sv-SE"/>
        </w:rPr>
        <w:t xml:space="preserve"> visuellt, utan mer abstrakt. </w:t>
      </w:r>
      <w:r w:rsidR="000F0F3F">
        <w:rPr>
          <w:highlight w:val="yellow"/>
          <w:lang w:eastAsia="sv-SE"/>
        </w:rPr>
        <w:t xml:space="preserve">Det har även visat sig att bättre spelare kan komma ihåg lägen utan att ha sett dem i mer än fem sekunder (De Grott 1965) och de kan även rekonstruera presenterade </w:t>
      </w:r>
      <w:r w:rsidR="000F0F3F" w:rsidRPr="00172EA4">
        <w:rPr>
          <w:highlight w:val="yellow"/>
          <w:lang w:eastAsia="sv-SE"/>
        </w:rPr>
        <w:t>lägen snabbare (</w:t>
      </w:r>
      <w:r w:rsidR="001B7404" w:rsidRPr="00172EA4">
        <w:rPr>
          <w:highlight w:val="yellow"/>
          <w:lang w:eastAsia="sv-SE"/>
        </w:rPr>
        <w:t xml:space="preserve">Simon </w:t>
      </w:r>
      <w:r w:rsidR="001B7404">
        <w:rPr>
          <w:highlight w:val="yellow"/>
          <w:lang w:eastAsia="sv-SE"/>
        </w:rPr>
        <w:t xml:space="preserve"> &amp; </w:t>
      </w:r>
      <w:r w:rsidR="000F0F3F" w:rsidRPr="00172EA4">
        <w:rPr>
          <w:highlight w:val="yellow"/>
          <w:lang w:eastAsia="sv-SE"/>
        </w:rPr>
        <w:t>Chase 1973). Detta pekar mot att bättre spelare kommer ihåg lägen på andra sätt än nybörjare, som inte kräver memorering av alla pjäser och deras exakta positioner.</w:t>
      </w:r>
      <w:r w:rsidR="00A73345" w:rsidRPr="00172EA4">
        <w:rPr>
          <w:highlight w:val="yellow"/>
          <w:lang w:eastAsia="sv-SE"/>
        </w:rPr>
        <w:t xml:space="preserve"> </w:t>
      </w:r>
      <w:r w:rsidR="00172EA4" w:rsidRPr="00172EA4">
        <w:rPr>
          <w:highlight w:val="yellow"/>
        </w:rPr>
        <w:t xml:space="preserve">I Bellamy-McIntyres arbete (2008) visade det sig att CBR inte är passade för att göra bud i bridge, baserat på tidigare bud för tidigare händer. Bellamy-McIntyre resonerade att anledningen att det inte fungerade bra var för att spelare normalt inte baserar bud på bud </w:t>
      </w:r>
      <w:r w:rsidR="001007D8">
        <w:rPr>
          <w:highlight w:val="yellow"/>
        </w:rPr>
        <w:t>från</w:t>
      </w:r>
      <w:r w:rsidR="00172EA4" w:rsidRPr="00172EA4">
        <w:rPr>
          <w:highlight w:val="yellow"/>
        </w:rPr>
        <w:t xml:space="preserve"> tidigare händer, utan med hjälp av ett regelbaserat system. Likaså kan grundlig likhet ha </w:t>
      </w:r>
      <w:r w:rsidR="002060EB">
        <w:rPr>
          <w:highlight w:val="yellow"/>
        </w:rPr>
        <w:t>get</w:t>
      </w:r>
      <w:r w:rsidR="001007D8">
        <w:rPr>
          <w:highlight w:val="yellow"/>
        </w:rPr>
        <w:t>t</w:t>
      </w:r>
      <w:r w:rsidR="002060EB">
        <w:rPr>
          <w:highlight w:val="yellow"/>
        </w:rPr>
        <w:t xml:space="preserve"> ett dåligt resultat</w:t>
      </w:r>
      <w:r w:rsidR="001007D8">
        <w:rPr>
          <w:highlight w:val="yellow"/>
        </w:rPr>
        <w:t xml:space="preserve"> i schack</w:t>
      </w:r>
      <w:r w:rsidR="00172EA4" w:rsidRPr="00172EA4">
        <w:rPr>
          <w:highlight w:val="yellow"/>
        </w:rPr>
        <w:t xml:space="preserve"> för att det inte </w:t>
      </w:r>
      <w:r w:rsidR="002060EB">
        <w:rPr>
          <w:highlight w:val="yellow"/>
        </w:rPr>
        <w:t>replikerar</w:t>
      </w:r>
      <w:r w:rsidR="00172EA4" w:rsidRPr="00172EA4">
        <w:rPr>
          <w:highlight w:val="yellow"/>
        </w:rPr>
        <w:t xml:space="preserve"> människors tankesätt</w:t>
      </w:r>
      <w:r w:rsidR="002060EB">
        <w:rPr>
          <w:highlight w:val="yellow"/>
        </w:rPr>
        <w:t xml:space="preserve"> tillräckligt bra</w:t>
      </w:r>
      <w:r w:rsidR="00172EA4" w:rsidRPr="00172EA4">
        <w:rPr>
          <w:highlight w:val="yellow"/>
        </w:rPr>
        <w:t>.</w:t>
      </w:r>
    </w:p>
    <w:p w14:paraId="2D277B4C" w14:textId="77777777" w:rsidR="002745FA" w:rsidRDefault="00B12E53" w:rsidP="00346A10">
      <w:pPr>
        <w:rPr>
          <w:highlight w:val="yellow"/>
          <w:lang w:eastAsia="sv-SE"/>
        </w:rPr>
      </w:pPr>
      <w:r w:rsidRPr="00A539D5">
        <w:rPr>
          <w:highlight w:val="yellow"/>
          <w:lang w:eastAsia="sv-SE"/>
        </w:rPr>
        <w:t xml:space="preserve">Innebörden av drag kan skilja sig mycket mellan visuellt lika lägen. Definitionen av problemlikhet hjälper alltså inte med att hitta liknande lägen. Att liknande problem har liknande lösningar är en grundpelare i CBR </w:t>
      </w:r>
      <w:r w:rsidRPr="00A539D5">
        <w:rPr>
          <w:highlight w:val="yellow"/>
        </w:rPr>
        <w:t>(Richter &amp; Weber 2013)</w:t>
      </w:r>
      <w:r w:rsidR="00A539D5" w:rsidRPr="00A539D5">
        <w:rPr>
          <w:highlight w:val="yellow"/>
        </w:rPr>
        <w:t>. Om problemlikheten har en dålig definition så går det inte att hitta ett liknande problem i fallbasen och lösningen på det funna problemet är antagligen inte likt lösningen på problemet som skulle lösas.</w:t>
      </w:r>
    </w:p>
    <w:p w14:paraId="1FB59910" w14:textId="7E344188" w:rsidR="002745FA" w:rsidRDefault="00A539D5" w:rsidP="00346A10">
      <w:pPr>
        <w:rPr>
          <w:highlight w:val="yellow"/>
        </w:rPr>
      </w:pPr>
      <w:r w:rsidRPr="00A539D5">
        <w:rPr>
          <w:highlight w:val="yellow"/>
          <w:lang w:eastAsia="sv-SE"/>
        </w:rPr>
        <w:t>M</w:t>
      </w:r>
      <w:r w:rsidR="00B12E53" w:rsidRPr="00A539D5">
        <w:rPr>
          <w:highlight w:val="yellow"/>
          <w:lang w:eastAsia="sv-SE"/>
        </w:rPr>
        <w:t>ed en mer abstrakt problemre</w:t>
      </w:r>
      <w:r w:rsidR="007F6886" w:rsidRPr="00A539D5">
        <w:rPr>
          <w:highlight w:val="yellow"/>
          <w:lang w:eastAsia="sv-SE"/>
        </w:rPr>
        <w:t>presentation, lösnin</w:t>
      </w:r>
      <w:r w:rsidR="00B12E53" w:rsidRPr="00A539D5">
        <w:rPr>
          <w:highlight w:val="yellow"/>
          <w:lang w:eastAsia="sv-SE"/>
        </w:rPr>
        <w:t xml:space="preserve">gsrepresentation, problemlikhet, </w:t>
      </w:r>
      <w:r w:rsidR="007F6886" w:rsidRPr="00A539D5">
        <w:rPr>
          <w:highlight w:val="yellow"/>
          <w:lang w:eastAsia="sv-SE"/>
        </w:rPr>
        <w:t>anpassningsmetod</w:t>
      </w:r>
      <w:r w:rsidR="00B12E53" w:rsidRPr="00A539D5">
        <w:rPr>
          <w:highlight w:val="yellow"/>
          <w:lang w:eastAsia="sv-SE"/>
        </w:rPr>
        <w:t xml:space="preserve"> och eventuellt expertdatakälla</w:t>
      </w:r>
      <w:r w:rsidR="007F6886" w:rsidRPr="00A539D5">
        <w:rPr>
          <w:highlight w:val="yellow"/>
          <w:lang w:eastAsia="sv-SE"/>
        </w:rPr>
        <w:t xml:space="preserve"> skulle beteendena </w:t>
      </w:r>
      <w:r w:rsidR="00B12E53" w:rsidRPr="00A539D5">
        <w:rPr>
          <w:highlight w:val="yellow"/>
          <w:lang w:eastAsia="sv-SE"/>
        </w:rPr>
        <w:t xml:space="preserve">möjligen </w:t>
      </w:r>
      <w:r w:rsidR="007F6886" w:rsidRPr="00A539D5">
        <w:rPr>
          <w:highlight w:val="yellow"/>
          <w:lang w:eastAsia="sv-SE"/>
        </w:rPr>
        <w:t>kunna spela bättre</w:t>
      </w:r>
      <w:r w:rsidRPr="00A539D5">
        <w:rPr>
          <w:highlight w:val="yellow"/>
          <w:lang w:eastAsia="sv-SE"/>
        </w:rPr>
        <w:t xml:space="preserve"> med olika skicklighet </w:t>
      </w:r>
      <w:r w:rsidRPr="00224676">
        <w:rPr>
          <w:highlight w:val="yellow"/>
          <w:lang w:eastAsia="sv-SE"/>
        </w:rPr>
        <w:t>som matchar experternas relativa skicklighet</w:t>
      </w:r>
      <w:r w:rsidR="007F6886" w:rsidRPr="00224676">
        <w:rPr>
          <w:highlight w:val="yellow"/>
          <w:lang w:eastAsia="sv-SE"/>
        </w:rPr>
        <w:t>.</w:t>
      </w:r>
      <w:r w:rsidR="002745FA" w:rsidRPr="00224676">
        <w:rPr>
          <w:highlight w:val="yellow"/>
          <w:lang w:eastAsia="sv-SE"/>
        </w:rPr>
        <w:t xml:space="preserve"> Det är dock inte helt klart om det i nuläget går att skapa AI-agenter som använder mönsterigenkänning</w:t>
      </w:r>
      <w:r w:rsidR="001D3A29">
        <w:rPr>
          <w:highlight w:val="yellow"/>
          <w:lang w:eastAsia="sv-SE"/>
        </w:rPr>
        <w:t>stekniker</w:t>
      </w:r>
      <w:r w:rsidR="002060EB">
        <w:rPr>
          <w:highlight w:val="yellow"/>
          <w:lang w:eastAsia="sv-SE"/>
        </w:rPr>
        <w:t xml:space="preserve"> som CBR</w:t>
      </w:r>
      <w:r w:rsidR="002745FA" w:rsidRPr="00224676">
        <w:rPr>
          <w:highlight w:val="yellow"/>
          <w:lang w:eastAsia="sv-SE"/>
        </w:rPr>
        <w:t xml:space="preserve"> och kan spela lika bra eller i närheten av lika bra som dagens </w:t>
      </w:r>
      <w:r w:rsidR="00224676" w:rsidRPr="00224676">
        <w:rPr>
          <w:highlight w:val="yellow"/>
          <w:lang w:eastAsia="sv-SE"/>
        </w:rPr>
        <w:t>bästa schackspelare. Från Shannons (1950) schackmaskin</w:t>
      </w:r>
      <w:r w:rsidR="002745FA" w:rsidRPr="00224676">
        <w:rPr>
          <w:highlight w:val="yellow"/>
          <w:lang w:eastAsia="sv-SE"/>
        </w:rPr>
        <w:t xml:space="preserve"> </w:t>
      </w:r>
      <w:r w:rsidR="00224676" w:rsidRPr="00224676">
        <w:rPr>
          <w:highlight w:val="yellow"/>
          <w:lang w:eastAsia="sv-SE"/>
        </w:rPr>
        <w:t xml:space="preserve">har det tagit flera årtionden av forskning för att skapa schackmotorer som idag kan besegra </w:t>
      </w:r>
      <w:r w:rsidR="00224676">
        <w:rPr>
          <w:highlight w:val="yellow"/>
          <w:lang w:eastAsia="sv-SE"/>
        </w:rPr>
        <w:t xml:space="preserve">de bästa </w:t>
      </w:r>
      <w:r w:rsidR="00CC7E2D">
        <w:rPr>
          <w:highlight w:val="yellow"/>
          <w:lang w:eastAsia="sv-SE"/>
        </w:rPr>
        <w:t>mänskliga spelarna</w:t>
      </w:r>
      <w:r w:rsidR="00224676" w:rsidRPr="00224676">
        <w:rPr>
          <w:highlight w:val="yellow"/>
          <w:lang w:eastAsia="sv-SE"/>
        </w:rPr>
        <w:t xml:space="preserve"> </w:t>
      </w:r>
      <w:r w:rsidR="00224676" w:rsidRPr="00224676">
        <w:rPr>
          <w:highlight w:val="yellow"/>
        </w:rPr>
        <w:t>(Anthony 2014).</w:t>
      </w:r>
      <w:r w:rsidR="00224676">
        <w:rPr>
          <w:highlight w:val="yellow"/>
        </w:rPr>
        <w:t xml:space="preserve"> Kanske behövs det därför mer forskning om mönsterigenkänning inom schack för att mönsterigenkänning ska ge lika bra resultat som brute-force sökning. Det kan även vara så att brute-force sökning i sig kan implementeras mer effektivt än mönsterigenkänning och att datorer måste </w:t>
      </w:r>
      <w:r w:rsidR="002060EB">
        <w:rPr>
          <w:highlight w:val="yellow"/>
        </w:rPr>
        <w:t>utföra</w:t>
      </w:r>
      <w:r w:rsidR="00224676">
        <w:rPr>
          <w:highlight w:val="yellow"/>
        </w:rPr>
        <w:t xml:space="preserve"> beräkningar</w:t>
      </w:r>
      <w:r w:rsidR="002060EB">
        <w:rPr>
          <w:highlight w:val="yellow"/>
        </w:rPr>
        <w:t xml:space="preserve"> snabbare och ha tillgång till</w:t>
      </w:r>
      <w:r w:rsidR="00224676">
        <w:rPr>
          <w:highlight w:val="yellow"/>
        </w:rPr>
        <w:t xml:space="preserve"> mer</w:t>
      </w:r>
      <w:r w:rsidR="002060EB">
        <w:rPr>
          <w:highlight w:val="yellow"/>
        </w:rPr>
        <w:t xml:space="preserve"> </w:t>
      </w:r>
      <w:r w:rsidR="00224676">
        <w:rPr>
          <w:highlight w:val="yellow"/>
        </w:rPr>
        <w:t>minne innan mönsterigenkänning är en användbar teknik för skickligt schackspelande.</w:t>
      </w:r>
    </w:p>
    <w:p w14:paraId="41921CDE" w14:textId="356EFB86" w:rsidR="00CC7E2D" w:rsidRPr="00224676" w:rsidRDefault="00CC7E2D" w:rsidP="00CC7E2D">
      <w:pPr>
        <w:rPr>
          <w:highlight w:val="yellow"/>
        </w:rPr>
      </w:pPr>
      <w:r>
        <w:rPr>
          <w:highlight w:val="yellow"/>
        </w:rPr>
        <w:t xml:space="preserve">En anledning till att resultatet blev negativt kan vara för att skillnaden mellan ett bra och ett dåligt drag i schack är väldigt stort och att schackspelare förväntas göra bra drag väldigt ofta. Trots tidspress på i genomsnitt ett antal </w:t>
      </w:r>
      <w:r w:rsidRPr="00CC7E2D">
        <w:rPr>
          <w:highlight w:val="yellow"/>
        </w:rPr>
        <w:t>minuter per drag är det viktigt att undvika dåliga drag, annars kanske spelet slutar innan tiden ens blir relevant. I ett tidigare arbete har CBR använts till att kontrollera en AI-motståndare i Warcraft 3 (Wender och Watson 2014)</w:t>
      </w:r>
      <w:r>
        <w:rPr>
          <w:highlight w:val="yellow"/>
        </w:rPr>
        <w:t xml:space="preserve"> med lyckat resultat. I Warcraft 3 utförs beslut i realtid, hela 30 beslut per sekund. På grund av spelets </w:t>
      </w:r>
      <w:r>
        <w:rPr>
          <w:highlight w:val="yellow"/>
        </w:rPr>
        <w:lastRenderedPageBreak/>
        <w:t>korta betänketid, många mekaniker och mekanikernas komplicerade samband förväntas det att varken mänskliga spelare eller AI-agenter i Warcraft 3 gör lika bra beslut lika ofta som krävs i schack. Med CBR kan det vara svårt att garanterat göra tillräckligt bra beslut i schack tillräckligt ofta, åtminstone i nuläget.</w:t>
      </w:r>
    </w:p>
    <w:p w14:paraId="1402002E" w14:textId="3010C61F" w:rsidR="00CC7E2D" w:rsidRPr="00CC7E2D" w:rsidRDefault="00387208" w:rsidP="00346A10">
      <w:r w:rsidRPr="00CB563E">
        <w:rPr>
          <w:highlight w:val="yellow"/>
        </w:rPr>
        <w:t>Under undersökningen slutade många partier i remi och den ledande orsaken var att beteendena konstant flyttade varsin pjäs fram och tillbaka</w:t>
      </w:r>
      <w:r w:rsidR="002745FA">
        <w:rPr>
          <w:highlight w:val="yellow"/>
        </w:rPr>
        <w:t xml:space="preserve"> i vissa situationer</w:t>
      </w:r>
      <w:r w:rsidRPr="00CB563E">
        <w:rPr>
          <w:highlight w:val="yellow"/>
        </w:rPr>
        <w:t xml:space="preserve">. Det sker för att samma fyra fall </w:t>
      </w:r>
      <w:r w:rsidR="002745FA">
        <w:rPr>
          <w:highlight w:val="yellow"/>
        </w:rPr>
        <w:t>hämtas från fallbaserna</w:t>
      </w:r>
      <w:r w:rsidRPr="00CB563E">
        <w:rPr>
          <w:highlight w:val="yellow"/>
        </w:rPr>
        <w:t xml:space="preserve"> av beteendena två g</w:t>
      </w:r>
      <w:r w:rsidR="002745FA">
        <w:rPr>
          <w:highlight w:val="yellow"/>
        </w:rPr>
        <w:t xml:space="preserve">ånger i rad. I det första fallet flyttar </w:t>
      </w:r>
      <w:r w:rsidR="001007D8">
        <w:rPr>
          <w:highlight w:val="yellow"/>
        </w:rPr>
        <w:t>beteende</w:t>
      </w:r>
      <w:r w:rsidR="002745FA">
        <w:rPr>
          <w:highlight w:val="yellow"/>
        </w:rPr>
        <w:t xml:space="preserve"> ett fram en pjäs, i det andra flyttar </w:t>
      </w:r>
      <w:r w:rsidR="001007D8">
        <w:rPr>
          <w:highlight w:val="yellow"/>
        </w:rPr>
        <w:t xml:space="preserve">beteende </w:t>
      </w:r>
      <w:r w:rsidR="002745FA">
        <w:rPr>
          <w:highlight w:val="yellow"/>
        </w:rPr>
        <w:t xml:space="preserve">två fram en pjäs, i det tredje flyttar </w:t>
      </w:r>
      <w:r w:rsidR="001007D8">
        <w:rPr>
          <w:highlight w:val="yellow"/>
        </w:rPr>
        <w:t xml:space="preserve">beteende </w:t>
      </w:r>
      <w:r w:rsidR="002745FA">
        <w:rPr>
          <w:highlight w:val="yellow"/>
        </w:rPr>
        <w:t>ett tillbaka samma pjäs</w:t>
      </w:r>
      <w:r w:rsidR="001007D8">
        <w:rPr>
          <w:highlight w:val="yellow"/>
        </w:rPr>
        <w:t xml:space="preserve"> som den tidigare flyttade fram</w:t>
      </w:r>
      <w:r w:rsidR="002745FA">
        <w:rPr>
          <w:highlight w:val="yellow"/>
        </w:rPr>
        <w:t xml:space="preserve"> och i det fjärde flyttar </w:t>
      </w:r>
      <w:r w:rsidR="001007D8">
        <w:rPr>
          <w:highlight w:val="yellow"/>
        </w:rPr>
        <w:t xml:space="preserve">beteende </w:t>
      </w:r>
      <w:r w:rsidR="002745FA">
        <w:rPr>
          <w:highlight w:val="yellow"/>
        </w:rPr>
        <w:t>två tillbaka samma pjäs</w:t>
      </w:r>
      <w:r w:rsidR="001007D8">
        <w:rPr>
          <w:highlight w:val="yellow"/>
        </w:rPr>
        <w:t xml:space="preserve"> som den tidigare flyttade fram</w:t>
      </w:r>
      <w:r w:rsidR="002745FA">
        <w:rPr>
          <w:highlight w:val="yellow"/>
        </w:rPr>
        <w:t>.</w:t>
      </w:r>
      <w:r w:rsidRPr="00CB563E">
        <w:rPr>
          <w:highlight w:val="yellow"/>
        </w:rPr>
        <w:t xml:space="preserve"> Efter att de första fyra fallen har valts så ställs </w:t>
      </w:r>
      <w:r w:rsidR="001007D8">
        <w:rPr>
          <w:highlight w:val="yellow"/>
        </w:rPr>
        <w:t xml:space="preserve">beteende </w:t>
      </w:r>
      <w:r w:rsidRPr="00CB563E">
        <w:rPr>
          <w:highlight w:val="yellow"/>
        </w:rPr>
        <w:t xml:space="preserve">ett inför samma situation som i början och tvingas därför göra samma sak, detsamma gäller </w:t>
      </w:r>
      <w:r w:rsidR="001007D8">
        <w:rPr>
          <w:highlight w:val="yellow"/>
        </w:rPr>
        <w:t xml:space="preserve">beteende </w:t>
      </w:r>
      <w:r w:rsidRPr="00CB563E">
        <w:rPr>
          <w:highlight w:val="yellow"/>
        </w:rPr>
        <w:t xml:space="preserve">två. Problemet är att situationerna är likadana ur beteendenas perspektiv, </w:t>
      </w:r>
      <w:r w:rsidR="001007D8">
        <w:rPr>
          <w:highlight w:val="yellow"/>
        </w:rPr>
        <w:t>eftersom</w:t>
      </w:r>
      <w:r w:rsidRPr="00CB563E">
        <w:rPr>
          <w:highlight w:val="yellow"/>
        </w:rPr>
        <w:t xml:space="preserve"> problemlikhet bara tar hänsyn till hur den nuvarande brädformation ser ut, inte hur många drag som har gjorts eller om beteendet varit i samma situation tidigare. Det är värt att nämna att </w:t>
      </w:r>
      <w:r w:rsidR="002745FA">
        <w:rPr>
          <w:highlight w:val="yellow"/>
        </w:rPr>
        <w:t>det</w:t>
      </w:r>
      <w:r w:rsidRPr="00CB563E">
        <w:rPr>
          <w:highlight w:val="yellow"/>
        </w:rPr>
        <w:t xml:space="preserve"> inte alltid är en dålig strategi</w:t>
      </w:r>
      <w:r w:rsidR="002745FA">
        <w:rPr>
          <w:highlight w:val="yellow"/>
        </w:rPr>
        <w:t xml:space="preserve"> för en av spelarna att göra remi genom upprepning</w:t>
      </w:r>
      <w:r w:rsidRPr="00CB563E">
        <w:rPr>
          <w:highlight w:val="yellow"/>
        </w:rPr>
        <w:t xml:space="preserve">. Om en av spelarna har övertaget och hamnar i en cykel den inte kan undvika är det i motståndarens intresse att fortsätta cykeln och acceptera remi eftersom den annars skulle riskera att förlora. Det går alltså inte alltid att anta att beteendena vill </w:t>
      </w:r>
      <w:r w:rsidR="001007D8">
        <w:rPr>
          <w:highlight w:val="yellow"/>
        </w:rPr>
        <w:t>undvika</w:t>
      </w:r>
      <w:r w:rsidRPr="00CB563E">
        <w:rPr>
          <w:highlight w:val="yellow"/>
        </w:rPr>
        <w:t xml:space="preserve"> remi; det måste undersök</w:t>
      </w:r>
      <w:r w:rsidR="001007D8">
        <w:rPr>
          <w:highlight w:val="yellow"/>
        </w:rPr>
        <w:t>as för ett visst beteende om det</w:t>
      </w:r>
      <w:r w:rsidRPr="00CB563E">
        <w:rPr>
          <w:highlight w:val="yellow"/>
        </w:rPr>
        <w:t xml:space="preserve"> kan</w:t>
      </w:r>
      <w:r w:rsidR="002745FA">
        <w:rPr>
          <w:highlight w:val="yellow"/>
        </w:rPr>
        <w:t xml:space="preserve"> och vill</w:t>
      </w:r>
      <w:r w:rsidRPr="00CB563E">
        <w:rPr>
          <w:highlight w:val="yellow"/>
        </w:rPr>
        <w:t xml:space="preserve"> fortsätta cykeln. För att göra detta måste det gå att identifiera att ett beteende är i en cykel, men det är svårt att uttrycka det med grundlig li</w:t>
      </w:r>
      <w:r w:rsidR="002745FA">
        <w:rPr>
          <w:highlight w:val="yellow"/>
        </w:rPr>
        <w:t>khet. I</w:t>
      </w:r>
      <w:r w:rsidRPr="00CB563E">
        <w:rPr>
          <w:highlight w:val="yellow"/>
        </w:rPr>
        <w:t xml:space="preserve"> ett läge med en viss brädformation är det bra att göra ett visst drag, i ett annat läge med samma brädformation ska möjligen ett annat drag utföras – hur upptäcks och rättfärdigas detta med grundlig likhet? Även om det skulle kunna gå att undvika cykler som är ofördelaktiga och avbrytbara för minst ett av beteendena så är det oklart om det skulle leda till mer skicklighet hos beteendena. Det skulle ge beteendena mer tid att spela och möjligen vinna partier, men hur mycket tid de behöver är oklart och 50-dragsregeln förhindrar att de kan spela allt för länge utan att göra framsteg. 50-dragsregeln säger att om ingen spelare flyttar en bonde på 50 drag så blir det remi.</w:t>
      </w:r>
    </w:p>
    <w:p w14:paraId="05DB8938" w14:textId="119603C7" w:rsidR="004E6D9F" w:rsidRPr="00D3446A" w:rsidRDefault="004E6D9F" w:rsidP="004E6D9F">
      <w:pPr>
        <w:pStyle w:val="Rubrik1"/>
      </w:pPr>
      <w:bookmarkStart w:id="78" w:name="_Toc282412530"/>
      <w:bookmarkStart w:id="79" w:name="_Ref418857706"/>
      <w:bookmarkStart w:id="80" w:name="_Toc421779218"/>
      <w:r>
        <w:lastRenderedPageBreak/>
        <w:t>Avslutande diskussion</w:t>
      </w:r>
      <w:bookmarkEnd w:id="78"/>
      <w:bookmarkEnd w:id="79"/>
      <w:bookmarkEnd w:id="80"/>
    </w:p>
    <w:p w14:paraId="522BEEBA" w14:textId="77777777" w:rsidR="004E6D9F" w:rsidRDefault="004E6D9F" w:rsidP="004E6D9F">
      <w:pPr>
        <w:pStyle w:val="Rubrik2"/>
      </w:pPr>
      <w:bookmarkStart w:id="81" w:name="_Toc181172232"/>
      <w:bookmarkStart w:id="82" w:name="_Toc219466044"/>
      <w:bookmarkStart w:id="83" w:name="_Toc219475271"/>
      <w:bookmarkStart w:id="84" w:name="_Toc282412531"/>
      <w:bookmarkStart w:id="85" w:name="_Toc421779219"/>
      <w:r>
        <w:t>S</w:t>
      </w:r>
      <w:r w:rsidRPr="00D3446A">
        <w:t>ammanfattning</w:t>
      </w:r>
      <w:bookmarkEnd w:id="81"/>
      <w:bookmarkEnd w:id="82"/>
      <w:bookmarkEnd w:id="83"/>
      <w:bookmarkEnd w:id="84"/>
      <w:bookmarkEnd w:id="85"/>
    </w:p>
    <w:p w14:paraId="48F576A2" w14:textId="4E53A039" w:rsidR="00E81F63" w:rsidRDefault="00E81F63" w:rsidP="0040670E">
      <w:r>
        <w:t>Arbetet utfördes för att undersöka om en schackspelande AI-agent vars beslutsfattande är baserat CBR med grundlig likhet kan spela bättre med fallbaser baserade på spelare med högre Elo-rankning.</w:t>
      </w:r>
      <w:r w:rsidR="0040670E">
        <w:t xml:space="preserve"> En AI-agent implementerades som ett funktionsbibliotek för att besvara frågan. </w:t>
      </w:r>
      <w:r>
        <w:t>Undersökningen gick ut på att låta AI-agenten spela mot sig själv</w:t>
      </w:r>
      <w:r w:rsidR="0040670E">
        <w:t xml:space="preserve"> med olika fallbaser</w:t>
      </w:r>
      <w:r>
        <w:t xml:space="preserve"> ett antal gånger. Samma partier utfördes flera gånger för att undersöka om olika inställningar i AI-agenten påverkade resultatet på ett märkbart sätt. </w:t>
      </w:r>
      <w:r w:rsidR="0040670E">
        <w:t>AI-agenten presterade dåligt och vann nästan aldrig några partier oavsett fallbas.</w:t>
      </w:r>
      <w:r>
        <w:t xml:space="preserve"> </w:t>
      </w:r>
      <w:r w:rsidR="00E80C1F">
        <w:t>De få gånger AI-agenten vann verkade det slumpartat med vilken fallbas den vann. Det gick därför inte att rangordna fallbaserna så att fallbaser baserade på högre rankade experter spelade bättre.</w:t>
      </w:r>
    </w:p>
    <w:p w14:paraId="3F652555" w14:textId="713E4D0B" w:rsidR="004E6D9F" w:rsidRDefault="004E6D9F" w:rsidP="004E6D9F">
      <w:pPr>
        <w:pStyle w:val="Rubrik2"/>
      </w:pPr>
      <w:bookmarkStart w:id="86" w:name="_Toc181172233"/>
      <w:bookmarkStart w:id="87" w:name="_Toc219466045"/>
      <w:bookmarkStart w:id="88" w:name="_Toc219475272"/>
      <w:bookmarkStart w:id="89" w:name="_Toc282412532"/>
      <w:bookmarkStart w:id="90" w:name="_Toc421779220"/>
      <w:r w:rsidRPr="00D3446A">
        <w:t>Diskussion</w:t>
      </w:r>
      <w:bookmarkEnd w:id="86"/>
      <w:bookmarkEnd w:id="87"/>
      <w:bookmarkEnd w:id="88"/>
      <w:bookmarkEnd w:id="89"/>
      <w:bookmarkEnd w:id="90"/>
    </w:p>
    <w:p w14:paraId="76532A2F" w14:textId="4B9A5318" w:rsidR="00063658" w:rsidRDefault="00565643" w:rsidP="00755EF3">
      <w:r>
        <w:t>Det verkar som om inget arbete tidigare har berört applicering av CBR på schack-AI</w:t>
      </w:r>
      <w:r w:rsidR="00264A37">
        <w:t xml:space="preserve"> tidigare </w:t>
      </w:r>
      <w:r w:rsidR="0040670E">
        <w:t>så</w:t>
      </w:r>
      <w:r w:rsidR="00264A37">
        <w:t xml:space="preserve"> </w:t>
      </w:r>
      <w:r w:rsidR="00607E94">
        <w:t>ur den synvinkeln är arbetet unikt</w:t>
      </w:r>
      <w:r w:rsidR="00264A37">
        <w:t xml:space="preserve">. </w:t>
      </w:r>
      <w:r w:rsidR="00F07364">
        <w:t xml:space="preserve">Arbetet utfördes dels för att besvara frågan som ställdes i problemformuleringen men även för att agera som språngbräda för </w:t>
      </w:r>
      <w:r w:rsidR="004C7B25" w:rsidRPr="004C7B25">
        <w:rPr>
          <w:highlight w:val="yellow"/>
        </w:rPr>
        <w:t>andra arbeten</w:t>
      </w:r>
      <w:r w:rsidR="004C7B25">
        <w:t xml:space="preserve"> </w:t>
      </w:r>
      <w:r w:rsidR="00F07364">
        <w:t>runt hur CB</w:t>
      </w:r>
      <w:r w:rsidR="00536304">
        <w:t xml:space="preserve">R kan appliceras för schack-AI. </w:t>
      </w:r>
      <w:r w:rsidR="00F07364">
        <w:t xml:space="preserve">Det </w:t>
      </w:r>
      <w:r w:rsidR="0040670E">
        <w:t>är</w:t>
      </w:r>
      <w:r w:rsidR="00F07364">
        <w:t xml:space="preserve"> värt att undersöka tekniken för att det gett positivt resultat i flera domäner (Wender och Watson 2014; Rubin 2013) även om det inte varit så </w:t>
      </w:r>
      <w:r w:rsidR="002350B6">
        <w:t>i</w:t>
      </w:r>
      <w:r w:rsidR="00F07364">
        <w:t xml:space="preserve"> alla (Bellamy-McIntyre 2008). </w:t>
      </w:r>
      <w:r w:rsidR="0040670E">
        <w:t>S</w:t>
      </w:r>
      <w:r w:rsidR="00063658">
        <w:t>chack</w:t>
      </w:r>
      <w:r w:rsidR="0040670E">
        <w:t xml:space="preserve"> har flera gånger tidigare </w:t>
      </w:r>
      <w:r w:rsidR="00063658">
        <w:t>använts som testramverk för hypoteser (</w:t>
      </w:r>
      <w:r w:rsidR="00063658" w:rsidRPr="00F71A89">
        <w:t>Simon &amp; Chase</w:t>
      </w:r>
      <w:r w:rsidR="00063658">
        <w:t xml:space="preserve"> </w:t>
      </w:r>
      <w:r w:rsidR="00063658" w:rsidRPr="00F71A89">
        <w:t>1973)</w:t>
      </w:r>
      <w:r w:rsidR="00063658">
        <w:t xml:space="preserve"> vilket dock avtagit med åren (</w:t>
      </w:r>
      <w:r w:rsidR="00063658" w:rsidRPr="00F73017">
        <w:t xml:space="preserve">Schaeffer </w:t>
      </w:r>
      <w:r w:rsidR="00063658">
        <w:t xml:space="preserve">1991; Ensmenger </w:t>
      </w:r>
      <w:r w:rsidR="00063658" w:rsidRPr="00F867CE">
        <w:t>2012)</w:t>
      </w:r>
      <w:r w:rsidR="00063658">
        <w:t>. Att inte lämna möjligen använ</w:t>
      </w:r>
      <w:r w:rsidR="0040670E">
        <w:t>dbara tekniker outforskade är</w:t>
      </w:r>
      <w:r w:rsidR="00063658">
        <w:t xml:space="preserve"> viktigt för att förbättra schack-AI, oav</w:t>
      </w:r>
      <w:r w:rsidR="002350B6">
        <w:t xml:space="preserve">sett om det gäller att skapa </w:t>
      </w:r>
      <w:r w:rsidR="00063658">
        <w:t>sc</w:t>
      </w:r>
      <w:r w:rsidR="0040670E">
        <w:t>hack-AI</w:t>
      </w:r>
      <w:r w:rsidR="002350B6">
        <w:t xml:space="preserve"> som kan spela med en given skicklighet eller </w:t>
      </w:r>
      <w:r w:rsidR="0040670E">
        <w:t xml:space="preserve">schack-AI </w:t>
      </w:r>
      <w:r w:rsidR="002350B6">
        <w:t xml:space="preserve">som kan spela </w:t>
      </w:r>
      <w:r w:rsidR="0040670E">
        <w:t>med så hög skicklighet som</w:t>
      </w:r>
      <w:r w:rsidR="00063658">
        <w:t xml:space="preserve"> möjligt.</w:t>
      </w:r>
    </w:p>
    <w:p w14:paraId="59D03B0F" w14:textId="28D69F9C" w:rsidR="00F0736A" w:rsidRDefault="004C7B25" w:rsidP="00755EF3">
      <w:r w:rsidRPr="0029158C">
        <w:rPr>
          <w:highlight w:val="yellow"/>
        </w:rPr>
        <w:t>Slutsatsen på arbetet</w:t>
      </w:r>
      <w:r w:rsidR="00DF3B40" w:rsidRPr="0029158C">
        <w:rPr>
          <w:highlight w:val="yellow"/>
        </w:rPr>
        <w:t xml:space="preserve"> </w:t>
      </w:r>
      <w:r w:rsidR="0040670E" w:rsidRPr="0029158C">
        <w:rPr>
          <w:highlight w:val="yellow"/>
        </w:rPr>
        <w:t>är</w:t>
      </w:r>
      <w:r w:rsidR="00DF3B40" w:rsidRPr="0029158C">
        <w:rPr>
          <w:highlight w:val="yellow"/>
        </w:rPr>
        <w:t xml:space="preserve"> pålitligt</w:t>
      </w:r>
      <w:r w:rsidRPr="0029158C">
        <w:rPr>
          <w:highlight w:val="yellow"/>
        </w:rPr>
        <w:t xml:space="preserve">. Eftersom arbetet är beroende av tillgängligheten av </w:t>
      </w:r>
      <w:r w:rsidR="0029158C" w:rsidRPr="0029158C">
        <w:rPr>
          <w:highlight w:val="yellow"/>
        </w:rPr>
        <w:t>experters spelade partier skulle</w:t>
      </w:r>
      <w:r w:rsidR="004A3BF6">
        <w:rPr>
          <w:highlight w:val="yellow"/>
        </w:rPr>
        <w:t xml:space="preserve"> resultatet och</w:t>
      </w:r>
      <w:r w:rsidR="0029158C" w:rsidRPr="0029158C">
        <w:rPr>
          <w:highlight w:val="yellow"/>
        </w:rPr>
        <w:t xml:space="preserve"> slutsatsen kanske varit annorlunda om arbetet utfördes igen i framtiden.</w:t>
      </w:r>
      <w:r w:rsidR="004A3BF6">
        <w:rPr>
          <w:highlight w:val="yellow"/>
        </w:rPr>
        <w:t xml:space="preserve"> </w:t>
      </w:r>
      <w:r w:rsidR="0029158C" w:rsidRPr="0029158C">
        <w:rPr>
          <w:highlight w:val="yellow"/>
        </w:rPr>
        <w:t>Då skulle det kanske finnas många fler partier per expert tillgängliga, vilket skulle gjort att beteendena kunde spela bättre med mer skicklighetsvariation, men det är bara spekulationer.</w:t>
      </w:r>
      <w:r w:rsidR="0029158C">
        <w:t xml:space="preserve"> </w:t>
      </w:r>
      <w:r w:rsidR="00572213">
        <w:t>Även om</w:t>
      </w:r>
      <w:r w:rsidR="00B350D9">
        <w:t xml:space="preserve"> </w:t>
      </w:r>
      <w:r w:rsidR="00572213">
        <w:t xml:space="preserve">inte alla möjliga implementationsval har undersökts för domänen grundlig likhet </w:t>
      </w:r>
      <w:r w:rsidR="00B9436D">
        <w:t>är</w:t>
      </w:r>
      <w:r w:rsidR="00572213">
        <w:t xml:space="preserve"> resultatet trovärdigt. Anledningen är att de alternativa implementationsvalen inte tillför något som kan bidra med att lösa fundamentala problem med impleme</w:t>
      </w:r>
      <w:r w:rsidR="00C016E6">
        <w:t xml:space="preserve">ntationen </w:t>
      </w:r>
      <w:r w:rsidR="001578AD">
        <w:t xml:space="preserve">och bör därför inte ge </w:t>
      </w:r>
      <w:r w:rsidR="00C016E6">
        <w:t>annat än ett</w:t>
      </w:r>
      <w:r w:rsidR="00572213">
        <w:t xml:space="preserve"> nekande resultat</w:t>
      </w:r>
      <w:r w:rsidR="001578AD">
        <w:t xml:space="preserve"> oavsett</w:t>
      </w:r>
      <w:r w:rsidR="00572213">
        <w:t>.</w:t>
      </w:r>
      <w:r w:rsidR="0029158C">
        <w:t xml:space="preserve"> </w:t>
      </w:r>
      <w:r w:rsidR="0029158C" w:rsidRPr="0006036E">
        <w:rPr>
          <w:highlight w:val="yellow"/>
        </w:rPr>
        <w:t>Ett exempel är att det är svårt om omöjligt att skapa en passande problemlikhet för schack med grundlig likhet, och utan en bra problemlikhet faller allt annat samman.</w:t>
      </w:r>
      <w:r w:rsidR="0006036E" w:rsidRPr="0006036E">
        <w:rPr>
          <w:highlight w:val="yellow"/>
        </w:rPr>
        <w:t xml:space="preserve"> Att beteendena lätt hamnar i situationer där de flyttar varsin pjäs fram och tillbaka och orsakar remi är ett annat problem.</w:t>
      </w:r>
    </w:p>
    <w:p w14:paraId="52B2B0FA" w14:textId="5CF14485" w:rsidR="001448D8" w:rsidRDefault="00572213" w:rsidP="001007D8">
      <w:r>
        <w:t>Det finns ett antal alternativa sätt som problemlikhet kunde</w:t>
      </w:r>
      <w:r w:rsidR="00B9436D">
        <w:t xml:space="preserve"> ha</w:t>
      </w:r>
      <w:r>
        <w:t xml:space="preserve"> implementera</w:t>
      </w:r>
      <w:r w:rsidR="00B9436D">
        <w:t>t</w:t>
      </w:r>
      <w:r>
        <w:t>s</w:t>
      </w:r>
      <w:r w:rsidR="0029158C">
        <w:t xml:space="preserve"> </w:t>
      </w:r>
      <w:r w:rsidR="0029158C" w:rsidRPr="0029158C">
        <w:rPr>
          <w:highlight w:val="yellow"/>
        </w:rPr>
        <w:t>inom</w:t>
      </w:r>
      <w:r w:rsidRPr="0029158C">
        <w:rPr>
          <w:highlight w:val="yellow"/>
        </w:rPr>
        <w:t xml:space="preserve"> grundlig likhet.</w:t>
      </w:r>
      <w:r>
        <w:t xml:space="preserve"> Två exempel är att förskjuta pjäserna på ett utav fallens bräden och sedan jämföra likhet eller att mäta det genomsnittliga</w:t>
      </w:r>
      <w:r w:rsidR="00EB04BD">
        <w:t xml:space="preserve"> lägsta</w:t>
      </w:r>
      <w:r>
        <w:t xml:space="preserve"> avståndet från varje ruta på ett falls bräde och den närmaste rutan på det andra fallets bräde som har likadant innehåll.</w:t>
      </w:r>
      <w:r w:rsidR="00EB04BD">
        <w:t xml:space="preserve"> Dessa två alternativ måste</w:t>
      </w:r>
      <w:r w:rsidR="008110EF">
        <w:t xml:space="preserve"> dock</w:t>
      </w:r>
      <w:r w:rsidR="00EB04BD">
        <w:t xml:space="preserve"> visa att de kan lösa </w:t>
      </w:r>
      <w:r w:rsidR="00E66EAC">
        <w:t>följande</w:t>
      </w:r>
      <w:r w:rsidR="00EB04BD">
        <w:t xml:space="preserve"> problem för att vara </w:t>
      </w:r>
      <w:r w:rsidR="004939EC">
        <w:t xml:space="preserve">av intresse att undersöka. </w:t>
      </w:r>
      <w:r w:rsidR="00EB04BD">
        <w:t xml:space="preserve">Anta att det finns en drottning som den nuvarande spelaren kan fånga utan att förlora någon värdefull pjäs och </w:t>
      </w:r>
      <w:r w:rsidR="008110EF">
        <w:t>vars fångning</w:t>
      </w:r>
      <w:r w:rsidR="00F0736A">
        <w:t xml:space="preserve"> inte</w:t>
      </w:r>
      <w:r w:rsidR="00EB04BD">
        <w:t xml:space="preserve"> verkar påverka den nuvarande spelaren negativt</w:t>
      </w:r>
      <w:r w:rsidR="00E66EAC">
        <w:t xml:space="preserve"> i det långa loppet</w:t>
      </w:r>
      <w:r w:rsidR="00EB04BD">
        <w:t>. Även en nybö</w:t>
      </w:r>
      <w:r w:rsidR="001448D8">
        <w:t xml:space="preserve">rjare skulle fånga drottningen eftersom det är viktigt i schack att fånga så många värdefulla pjäser som möjligt och samtidigt undvika att ens egna värdefulla </w:t>
      </w:r>
      <w:r w:rsidR="001448D8">
        <w:lastRenderedPageBreak/>
        <w:t>pjäser fångas</w:t>
      </w:r>
      <w:r w:rsidR="00B9436D">
        <w:t xml:space="preserve"> (Shannon 1950)</w:t>
      </w:r>
      <w:r w:rsidR="001448D8">
        <w:t>. Varken</w:t>
      </w:r>
      <w:r w:rsidR="00EB04BD">
        <w:t xml:space="preserve"> den nuvarande problemlikheten eller alternativen ger</w:t>
      </w:r>
      <w:r w:rsidR="001448D8">
        <w:t xml:space="preserve"> dock</w:t>
      </w:r>
      <w:r w:rsidR="00EB04BD">
        <w:t xml:space="preserve"> en större sannolikhet att välja ett</w:t>
      </w:r>
      <w:r w:rsidR="007F5160">
        <w:t xml:space="preserve"> fall med ett</w:t>
      </w:r>
      <w:r w:rsidR="00EB04BD">
        <w:t xml:space="preserve"> läge d</w:t>
      </w:r>
      <w:r w:rsidR="001448D8">
        <w:t>är en värdefull pjäs</w:t>
      </w:r>
      <w:r w:rsidR="00EB04BD">
        <w:t xml:space="preserve"> fångas</w:t>
      </w:r>
      <w:r w:rsidR="001448D8">
        <w:t xml:space="preserve"> utan negativa konsekvenser</w:t>
      </w:r>
      <w:r w:rsidR="00EB04BD">
        <w:t>, än mindre att en lämplig anpassningsmetod</w:t>
      </w:r>
      <w:r w:rsidR="007F5160">
        <w:t xml:space="preserve"> kan</w:t>
      </w:r>
      <w:r w:rsidR="00EB04BD">
        <w:t xml:space="preserve"> </w:t>
      </w:r>
      <w:r w:rsidR="007F5160">
        <w:t>anpassa fallets drag</w:t>
      </w:r>
      <w:r w:rsidR="00EB04BD">
        <w:t xml:space="preserve"> till exakt rätt drag.</w:t>
      </w:r>
      <w:r w:rsidR="00E66EAC">
        <w:t xml:space="preserve"> </w:t>
      </w:r>
      <w:r w:rsidR="00F0736A">
        <w:t xml:space="preserve">Det mest uppenbara vore att ge större likhet mellan lägen där spelaren kan göra fallets drag utan några negativa konsekvenser i den nära framtiden, men denna likhet är utanför grundlig likhet och därför inte intressant att undersöka i detta arbete. </w:t>
      </w:r>
      <w:r w:rsidR="00B9436D">
        <w:t>D</w:t>
      </w:r>
      <w:r w:rsidR="00E66EAC">
        <w:t>et</w:t>
      </w:r>
      <w:r w:rsidR="00B9436D">
        <w:t xml:space="preserve"> är</w:t>
      </w:r>
      <w:r w:rsidR="00E66EAC">
        <w:t xml:space="preserve"> möjligt att experten</w:t>
      </w:r>
      <w:r w:rsidR="007F5160">
        <w:t xml:space="preserve"> kan ha</w:t>
      </w:r>
      <w:r w:rsidR="00E66EAC">
        <w:t xml:space="preserve"> stött på exakt samma problem</w:t>
      </w:r>
      <w:r w:rsidR="00EB04BD">
        <w:t xml:space="preserve"> </w:t>
      </w:r>
      <w:r w:rsidR="00E66EAC">
        <w:t xml:space="preserve">eller ett problem som är tillräckligt likt och AI-agenten skulle därför </w:t>
      </w:r>
      <w:r w:rsidR="00F0736A">
        <w:t xml:space="preserve">kunna </w:t>
      </w:r>
      <w:r w:rsidR="00E66EAC">
        <w:t>utföra det korrekta draget. Problemet är ovissheten att ett tillräckligt likt problem har skett, eftersom likheten att det går att fånga en pjäs utan negativa konsekvenser är svår att uttrycka med grundlig likhet. AI-agenten kan</w:t>
      </w:r>
      <w:r w:rsidR="008110EF">
        <w:t xml:space="preserve"> och bör</w:t>
      </w:r>
      <w:r w:rsidR="00E66EAC">
        <w:t xml:space="preserve"> utföra fel drag</w:t>
      </w:r>
      <w:r w:rsidR="008110EF">
        <w:t xml:space="preserve"> ibland eftersom det är mänskligt att fela, men i undersökningen skedde det så ofta att det gav intrycket att AI-agenten spelade sämre än</w:t>
      </w:r>
      <w:r w:rsidR="0094638B">
        <w:t xml:space="preserve"> en</w:t>
      </w:r>
      <w:r w:rsidR="008110EF">
        <w:t xml:space="preserve"> nybörjare</w:t>
      </w:r>
      <w:r w:rsidR="00F0736A">
        <w:t xml:space="preserve"> oavsett fallbas</w:t>
      </w:r>
      <w:r w:rsidR="008110EF">
        <w:t xml:space="preserve">. </w:t>
      </w:r>
      <w:r w:rsidR="00EF76A1" w:rsidRPr="00EF76A1">
        <w:rPr>
          <w:highlight w:val="yellow"/>
        </w:rPr>
        <w:t>Detta är bara en</w:t>
      </w:r>
      <w:r w:rsidR="00C46494">
        <w:rPr>
          <w:highlight w:val="yellow"/>
        </w:rPr>
        <w:t xml:space="preserve"> av många</w:t>
      </w:r>
      <w:r w:rsidR="001007D8">
        <w:rPr>
          <w:highlight w:val="yellow"/>
        </w:rPr>
        <w:t xml:space="preserve"> svårlösta</w:t>
      </w:r>
      <w:r w:rsidR="00EF76A1" w:rsidRPr="00EF76A1">
        <w:rPr>
          <w:highlight w:val="yellow"/>
        </w:rPr>
        <w:t xml:space="preserve"> situation</w:t>
      </w:r>
      <w:r w:rsidR="00C46494">
        <w:rPr>
          <w:highlight w:val="yellow"/>
        </w:rPr>
        <w:t>er</w:t>
      </w:r>
      <w:r w:rsidR="00EF76A1" w:rsidRPr="00EF76A1">
        <w:rPr>
          <w:highlight w:val="yellow"/>
        </w:rPr>
        <w:t xml:space="preserve"> </w:t>
      </w:r>
      <w:r w:rsidR="00C46494">
        <w:rPr>
          <w:highlight w:val="yellow"/>
        </w:rPr>
        <w:t>som kan ske. V</w:t>
      </w:r>
      <w:r w:rsidR="00EF76A1" w:rsidRPr="00EF76A1">
        <w:rPr>
          <w:highlight w:val="yellow"/>
        </w:rPr>
        <w:t>ad händer när fördelarna inte är så uppenbara</w:t>
      </w:r>
      <w:r w:rsidR="00EF76A1">
        <w:rPr>
          <w:highlight w:val="yellow"/>
        </w:rPr>
        <w:t>? H</w:t>
      </w:r>
      <w:r w:rsidR="00EF76A1" w:rsidRPr="00EF76A1">
        <w:rPr>
          <w:highlight w:val="yellow"/>
        </w:rPr>
        <w:t>ur ska beteendena kunna lista ut hur schack matt kan utföras</w:t>
      </w:r>
      <w:r w:rsidR="00EF76A1" w:rsidRPr="001007D8">
        <w:rPr>
          <w:highlight w:val="yellow"/>
        </w:rPr>
        <w:t>?</w:t>
      </w:r>
      <w:r w:rsidR="001007D8">
        <w:rPr>
          <w:highlight w:val="yellow"/>
        </w:rPr>
        <w:t xml:space="preserve"> Även om beteendena skulle kunna kringgå dessa problem, hur ska de dessutom kunna</w:t>
      </w:r>
      <w:r w:rsidR="001007D8" w:rsidRPr="001007D8">
        <w:rPr>
          <w:highlight w:val="yellow"/>
        </w:rPr>
        <w:t xml:space="preserve"> spela olika bra baserat på deras experters skicklighet?</w:t>
      </w:r>
      <w:r w:rsidR="00C46494">
        <w:t xml:space="preserve"> </w:t>
      </w:r>
      <w:r w:rsidR="008110EF">
        <w:t>Det kan argumenteras att denna slutsats kunde härledas utan att göra und</w:t>
      </w:r>
      <w:r w:rsidR="007F5160">
        <w:t>ersökningen i första taget. S</w:t>
      </w:r>
      <w:r w:rsidR="008110EF">
        <w:t>lutsatsen hade</w:t>
      </w:r>
      <w:r w:rsidR="007F5160">
        <w:t xml:space="preserve"> dock möjligen</w:t>
      </w:r>
      <w:r w:rsidR="008110EF">
        <w:t xml:space="preserve"> inte gällt om det praktiska förutsättningarna var annorlunda</w:t>
      </w:r>
      <w:r w:rsidR="007F5160">
        <w:t>, t.ex. om</w:t>
      </w:r>
      <w:r w:rsidR="008110EF">
        <w:t xml:space="preserve"> det fanns många fler partier tillgängliga för alla experter </w:t>
      </w:r>
      <w:r w:rsidR="00F0736A">
        <w:t>vilket skulle</w:t>
      </w:r>
      <w:r w:rsidR="008110EF">
        <w:t xml:space="preserve"> ge större chans</w:t>
      </w:r>
      <w:r w:rsidR="00F0736A">
        <w:t xml:space="preserve"> att liknande situationer hade</w:t>
      </w:r>
      <w:r w:rsidR="008110EF">
        <w:t xml:space="preserve"> skett</w:t>
      </w:r>
      <w:r w:rsidR="00F0736A">
        <w:t xml:space="preserve"> för experten. </w:t>
      </w:r>
      <w:r w:rsidR="009B4AC2">
        <w:t xml:space="preserve">Resultatet från undersökningen </w:t>
      </w:r>
      <w:r w:rsidR="008110EF">
        <w:t>styrker uppfattningen att det</w:t>
      </w:r>
      <w:r w:rsidR="00B9436D">
        <w:t xml:space="preserve"> finns ett fundamentalt problem med schackspelande AI-agenter vars beslutsfattande är baserat på CBR med grundlig likhet.</w:t>
      </w:r>
      <w:r w:rsidR="007F5160">
        <w:t xml:space="preserve"> </w:t>
      </w:r>
      <w:r w:rsidR="001448D8">
        <w:t xml:space="preserve">Det fundamentala problemet med grundlig </w:t>
      </w:r>
      <w:r w:rsidR="0094638B">
        <w:t>problem</w:t>
      </w:r>
      <w:r w:rsidR="001448D8">
        <w:t>likhet gör det osannolikt att resultatet kan ändras genom att ändra andra aspekter av implementationen</w:t>
      </w:r>
      <w:r w:rsidR="0094638B">
        <w:t xml:space="preserve"> som att undersöka</w:t>
      </w:r>
      <w:r w:rsidR="001448D8">
        <w:t xml:space="preserve"> alternativa anpassningsmetoder</w:t>
      </w:r>
      <w:r w:rsidR="0094638B">
        <w:t xml:space="preserve"> </w:t>
      </w:r>
      <w:r w:rsidR="0094638B" w:rsidRPr="00EF76A1">
        <w:rPr>
          <w:highlight w:val="yellow"/>
        </w:rPr>
        <w:t>eller outforskade viktkonfigurationer</w:t>
      </w:r>
      <w:r w:rsidR="0094638B">
        <w:t>.</w:t>
      </w:r>
    </w:p>
    <w:p w14:paraId="6C6C67D5" w14:textId="4A0D6A1D" w:rsidR="00CB563E" w:rsidRDefault="00CB563E" w:rsidP="001448D8">
      <w:r w:rsidRPr="00370671">
        <w:rPr>
          <w:highlight w:val="yellow"/>
        </w:rPr>
        <w:t xml:space="preserve">Ett problem med </w:t>
      </w:r>
      <w:r w:rsidR="001007D8">
        <w:rPr>
          <w:highlight w:val="yellow"/>
        </w:rPr>
        <w:t>metoden för att skapa</w:t>
      </w:r>
      <w:r w:rsidRPr="00370671">
        <w:rPr>
          <w:highlight w:val="yellow"/>
        </w:rPr>
        <w:t xml:space="preserve"> fallbaser från tidigare partier är att en hel del information går förlorad. Ett ensamt drag i ett visst läge säger inte så mycket och det är ibland oklart varför det utfördes. Genom att undersöka i vilket samband ett drag utfördes i så går det att identifiera vilken del i spelarens strategi den </w:t>
      </w:r>
      <w:r w:rsidR="001D3A29">
        <w:rPr>
          <w:highlight w:val="yellow"/>
        </w:rPr>
        <w:t xml:space="preserve">tillhörde </w:t>
      </w:r>
      <w:r w:rsidRPr="00370671">
        <w:rPr>
          <w:highlight w:val="yellow"/>
        </w:rPr>
        <w:t>och hur denna strategi kan överföras till beteendet. Det är</w:t>
      </w:r>
      <w:r>
        <w:rPr>
          <w:highlight w:val="yellow"/>
        </w:rPr>
        <w:t xml:space="preserve"> dock</w:t>
      </w:r>
      <w:r w:rsidRPr="00370671">
        <w:rPr>
          <w:highlight w:val="yellow"/>
        </w:rPr>
        <w:t xml:space="preserve"> svårt </w:t>
      </w:r>
      <w:r>
        <w:rPr>
          <w:highlight w:val="yellow"/>
        </w:rPr>
        <w:t xml:space="preserve">nog </w:t>
      </w:r>
      <w:r w:rsidRPr="00370671">
        <w:rPr>
          <w:highlight w:val="yellow"/>
        </w:rPr>
        <w:t xml:space="preserve">att identifiera innebörden av enskilda drag med grundlig likhet och det vore ännu svårare att </w:t>
      </w:r>
      <w:r>
        <w:rPr>
          <w:highlight w:val="yellow"/>
        </w:rPr>
        <w:t>definiera</w:t>
      </w:r>
      <w:r w:rsidRPr="00370671">
        <w:rPr>
          <w:highlight w:val="yellow"/>
        </w:rPr>
        <w:t xml:space="preserve"> vad en strategi är, hur de kan representeras, om de kan avbrytas om motståndaren gör något oväntat osv. Det är antagligen bättre att använda abstrakt likhet för att identifiera dragsekvenser och deras relationer.</w:t>
      </w:r>
    </w:p>
    <w:p w14:paraId="1BD705FD" w14:textId="424CBCE1" w:rsidR="00B350D9" w:rsidRDefault="00A6255A" w:rsidP="00755EF3">
      <w:r>
        <w:t>E</w:t>
      </w:r>
      <w:r w:rsidR="00755EF3">
        <w:t>xpertdata som använd</w:t>
      </w:r>
      <w:r w:rsidR="00B81597">
        <w:t>e</w:t>
      </w:r>
      <w:r w:rsidR="00755EF3">
        <w:t xml:space="preserve">s </w:t>
      </w:r>
      <w:r w:rsidR="00B81597">
        <w:t>i</w:t>
      </w:r>
      <w:r w:rsidR="00755EF3">
        <w:t xml:space="preserve"> undersökningen är inte </w:t>
      </w:r>
      <w:r w:rsidR="0094638B">
        <w:t>perfekt</w:t>
      </w:r>
      <w:r w:rsidR="00755EF3">
        <w:t xml:space="preserve">. </w:t>
      </w:r>
      <w:r w:rsidR="00B81597">
        <w:t>Pgn-databasfilerna</w:t>
      </w:r>
      <w:r w:rsidR="00755EF3">
        <w:t xml:space="preserve"> som finns tillgängliga för nedladdningar</w:t>
      </w:r>
      <w:r w:rsidR="00B81597">
        <w:t xml:space="preserve"> på www.chess-db.com</w:t>
      </w:r>
      <w:r w:rsidR="00755EF3">
        <w:t xml:space="preserve"> </w:t>
      </w:r>
      <w:r w:rsidR="00B81597">
        <w:t xml:space="preserve">innehåller antagligen inte </w:t>
      </w:r>
      <w:r w:rsidR="00755EF3">
        <w:t>alla pa</w:t>
      </w:r>
      <w:r w:rsidR="00B9436D">
        <w:t>rtier som experterna har spelat</w:t>
      </w:r>
      <w:r w:rsidR="007F5160">
        <w:t xml:space="preserve"> och o</w:t>
      </w:r>
      <w:r w:rsidR="00755EF3">
        <w:t>lika partier har spelats v</w:t>
      </w:r>
      <w:r w:rsidR="007F5160">
        <w:t>id olika tillfällen när experterna</w:t>
      </w:r>
      <w:r w:rsidR="009B4AC2">
        <w:t xml:space="preserve"> var olika skickliga</w:t>
      </w:r>
      <w:r w:rsidR="00755EF3">
        <w:t xml:space="preserve">. Om </w:t>
      </w:r>
      <w:r w:rsidR="007F5160">
        <w:t>en expert</w:t>
      </w:r>
      <w:r w:rsidR="00755EF3">
        <w:t xml:space="preserve"> har Elo-rankning x och spelade på ett visst sätt när den hade en lägre Elo-rankning y, </w:t>
      </w:r>
      <w:r w:rsidR="009B4AC2">
        <w:t>bör dessa beslut beaktas? E</w:t>
      </w:r>
      <w:r w:rsidR="00755EF3">
        <w:t>xperten kanske fick Elo-rankning x för att den slutade göra de misstag den gjorde när den hade Elo-rankning y. Det finns dock</w:t>
      </w:r>
      <w:r w:rsidR="00F0736A">
        <w:t xml:space="preserve"> inte möjlighet att vara kräsen eftersom</w:t>
      </w:r>
      <w:r w:rsidR="00755EF3">
        <w:t xml:space="preserve"> det</w:t>
      </w:r>
      <w:r w:rsidR="00F0736A">
        <w:t xml:space="preserve"> finns</w:t>
      </w:r>
      <w:r w:rsidR="00755EF3">
        <w:t xml:space="preserve"> </w:t>
      </w:r>
      <w:r w:rsidR="00B40A78">
        <w:t>så få</w:t>
      </w:r>
      <w:r w:rsidR="00755EF3">
        <w:t xml:space="preserve"> partier tillgängliga för varje spelare och antalet minskar kraftigt med spelarnas rankning. För spelare runt Elo-rankning 2000</w:t>
      </w:r>
      <w:r w:rsidR="000E63D9">
        <w:t xml:space="preserve"> poäng</w:t>
      </w:r>
      <w:r w:rsidR="00755EF3">
        <w:t xml:space="preserve"> finns det ofta bara 50-100 tillg</w:t>
      </w:r>
      <w:r w:rsidR="00B350D9">
        <w:t xml:space="preserve">ängliga partier, medan det finns </w:t>
      </w:r>
      <w:r w:rsidR="00755EF3">
        <w:t xml:space="preserve">över 1000 partier tillgängliga för </w:t>
      </w:r>
      <w:r w:rsidR="00755EF3" w:rsidRPr="00A037C4">
        <w:t>Evgeny</w:t>
      </w:r>
      <w:r w:rsidR="00755EF3">
        <w:t xml:space="preserve"> Postny</w:t>
      </w:r>
      <w:r w:rsidR="00F0736A">
        <w:t xml:space="preserve"> </w:t>
      </w:r>
      <w:r w:rsidR="00B40A78">
        <w:t>som har</w:t>
      </w:r>
      <w:r w:rsidR="00F0736A">
        <w:t xml:space="preserve"> en Elo-rankning av 2645</w:t>
      </w:r>
      <w:r w:rsidR="00644C7F">
        <w:t xml:space="preserve"> poäng</w:t>
      </w:r>
      <w:r w:rsidR="00755EF3">
        <w:t xml:space="preserve">. Detta kan dock vara en konsekvens av att högre rankade spelare har spelat flera partier. </w:t>
      </w:r>
      <w:r w:rsidR="00B81597">
        <w:t>Eftersom det inte finns något</w:t>
      </w:r>
      <w:r w:rsidR="00B350D9">
        <w:t xml:space="preserve"> självklart</w:t>
      </w:r>
      <w:r w:rsidR="00B81597">
        <w:t xml:space="preserve"> </w:t>
      </w:r>
      <w:r w:rsidR="00B350D9">
        <w:t xml:space="preserve">sätt att få ut en spelares sanna potential ur en delmängd av dess spelade partier förblir bristande expertdata ett problem för att kunna rangordna </w:t>
      </w:r>
      <w:r w:rsidR="001007D8" w:rsidRPr="001007D8">
        <w:rPr>
          <w:highlight w:val="yellow"/>
        </w:rPr>
        <w:t>beteenden</w:t>
      </w:r>
      <w:r w:rsidR="00B350D9">
        <w:t xml:space="preserve"> efter experternas Elo-rankningar, speciellt för experter med Elo-rankningar lägre än 2000 poäng.</w:t>
      </w:r>
    </w:p>
    <w:p w14:paraId="42B54260" w14:textId="3AD4600F" w:rsidR="009B4AC2" w:rsidRDefault="00644C7F" w:rsidP="009B4AC2">
      <w:r>
        <w:lastRenderedPageBreak/>
        <w:t xml:space="preserve">Arbetet är av </w:t>
      </w:r>
      <w:r w:rsidR="007F5160">
        <w:t>samhällsnytta</w:t>
      </w:r>
      <w:r>
        <w:t xml:space="preserve"> </w:t>
      </w:r>
      <w:r w:rsidR="009B4AC2">
        <w:t>då</w:t>
      </w:r>
      <w:r>
        <w:t xml:space="preserve"> det visar att CBR med grundlig likhet inte alltid är passande för schackspelande AI-agenters beslutsfattande</w:t>
      </w:r>
      <w:r w:rsidR="00B40A78">
        <w:t>. Detta</w:t>
      </w:r>
      <w:r>
        <w:t xml:space="preserve"> kan</w:t>
      </w:r>
      <w:r w:rsidR="009B4AC2">
        <w:t xml:space="preserve"> vara av användning inom </w:t>
      </w:r>
      <w:r w:rsidR="00A66B31">
        <w:t>AI</w:t>
      </w:r>
      <w:r w:rsidR="009B4AC2">
        <w:t xml:space="preserve"> för att besluta vilken teknik som bör användas för en viss AI-agents beslutsfattande.</w:t>
      </w:r>
      <w:r w:rsidR="00055853">
        <w:t xml:space="preserve"> </w:t>
      </w:r>
      <w:r w:rsidR="003E67CB">
        <w:t>Det kan även användas som grund i andra arbeten för att undersöka liknande problem som kan leda till bättre schack AI</w:t>
      </w:r>
      <w:r w:rsidR="009B4AC2">
        <w:t xml:space="preserve"> eller AI generellt</w:t>
      </w:r>
      <w:r w:rsidR="003E67CB">
        <w:t xml:space="preserve">. Det kanske visar sig att någon form av CBR är passande för schack-AI och det här arbetet kan visa vad som inte </w:t>
      </w:r>
      <w:r w:rsidR="00A66B31">
        <w:t>fungerar, vilket leder till att industrin</w:t>
      </w:r>
      <w:r w:rsidR="003E67CB">
        <w:t xml:space="preserve"> </w:t>
      </w:r>
      <w:r w:rsidR="00A66B31">
        <w:t>undersöker</w:t>
      </w:r>
      <w:r w:rsidR="003E67CB">
        <w:t xml:space="preserve"> andra sätt att applicera CBR. </w:t>
      </w:r>
      <w:r w:rsidR="00055853">
        <w:t>Arbetet kan</w:t>
      </w:r>
      <w:r w:rsidR="003E67CB">
        <w:t xml:space="preserve"> även</w:t>
      </w:r>
      <w:r w:rsidR="00055853">
        <w:t xml:space="preserve"> användas för att härleda praktikaliteten av grundlig likhet i andra domäner.</w:t>
      </w:r>
      <w:r w:rsidR="003E67CB">
        <w:t xml:space="preserve"> Om det t.ex. visar sig att typen av beslut som görs i spelet go liknar de som görs i schack kan det kanske härledas att grundlig likhet inte passar för go. Arbetet</w:t>
      </w:r>
      <w:r w:rsidR="00A6255A">
        <w:t>s</w:t>
      </w:r>
      <w:r w:rsidR="003E67CB">
        <w:t xml:space="preserve"> användbarhet för samhället sträcker sig därför till gränserna av schack</w:t>
      </w:r>
      <w:r w:rsidR="00023D4C">
        <w:t xml:space="preserve">, brädspel, spel och </w:t>
      </w:r>
      <w:r w:rsidR="00A6255A">
        <w:t>AI</w:t>
      </w:r>
      <w:r w:rsidR="003E67CB">
        <w:t>.</w:t>
      </w:r>
    </w:p>
    <w:p w14:paraId="701A26D9" w14:textId="14F6DC88" w:rsidR="009704D1" w:rsidRDefault="009B4AC2" w:rsidP="009B4AC2">
      <w:r>
        <w:t>Att göra det lättare och mindre resurskrävande att</w:t>
      </w:r>
      <w:r w:rsidR="00A6255A">
        <w:t xml:space="preserve"> ta informerade beslut för att</w:t>
      </w:r>
      <w:r>
        <w:t xml:space="preserve"> utveckla AI-agenter </w:t>
      </w:r>
      <w:r w:rsidR="00A6255A">
        <w:t>kan leda till att AI-agenterna</w:t>
      </w:r>
      <w:r>
        <w:t xml:space="preserve"> </w:t>
      </w:r>
      <w:r w:rsidR="00141927">
        <w:t>gör bättre beslut</w:t>
      </w:r>
      <w:r>
        <w:t>.</w:t>
      </w:r>
      <w:r w:rsidR="009704D1">
        <w:t xml:space="preserve"> Vad bättre innebär beror på vad målet är som AI-agenten ska uppfylla. Målen kan vara bra eller dåliga och</w:t>
      </w:r>
      <w:r w:rsidR="00506387">
        <w:t xml:space="preserve"> samhället kan påverkas starkt beroende på vilka mål som AI-agenterna försöker uppnå</w:t>
      </w:r>
      <w:r w:rsidR="009704D1">
        <w:t xml:space="preserve">. </w:t>
      </w:r>
      <w:r w:rsidR="00506387">
        <w:t xml:space="preserve">Vissa mål kan verka positiva ur en kortsiktig synpunkt, men ha långsiktiga negativa konsekvenser. En AI-agent i ett spel kan ha som mål att underhålla spelaren, men för mycket underhållning kan få spelaren att ignorera andra aspekter av sitt liv den </w:t>
      </w:r>
      <w:r w:rsidR="00C115E7">
        <w:t>värderar</w:t>
      </w:r>
      <w:r w:rsidR="00506387">
        <w:t xml:space="preserve"> som sin familj eller </w:t>
      </w:r>
      <w:r w:rsidR="00C115E7">
        <w:t>hälsa</w:t>
      </w:r>
      <w:r w:rsidR="00506387">
        <w:t>.</w:t>
      </w:r>
      <w:r w:rsidR="00051031">
        <w:t xml:space="preserve"> </w:t>
      </w:r>
      <w:r w:rsidR="00C115E7">
        <w:t xml:space="preserve">Det är </w:t>
      </w:r>
      <w:r w:rsidR="00A6255A">
        <w:t xml:space="preserve">viktigt att </w:t>
      </w:r>
      <w:r w:rsidR="00C115E7">
        <w:t xml:space="preserve">kritiskt utvärdera vilka mål som är önskvärda för samhället och för att kunna göra det krävs kunskap. </w:t>
      </w:r>
      <w:r w:rsidR="00051031">
        <w:t>Det yttersta syftet med arbetet är att sprida kunskap</w:t>
      </w:r>
      <w:r w:rsidR="00C115E7">
        <w:t xml:space="preserve"> och det</w:t>
      </w:r>
      <w:r w:rsidR="00051031">
        <w:t xml:space="preserve"> är inte värt att offra möjligheten för etiska informerade beslut genom att förhindra oetiska</w:t>
      </w:r>
      <w:r w:rsidR="00A6255A">
        <w:t xml:space="preserve"> informerade beslut</w:t>
      </w:r>
      <w:r w:rsidR="00051031">
        <w:t>.</w:t>
      </w:r>
    </w:p>
    <w:p w14:paraId="212C27E2" w14:textId="5D770A3F" w:rsidR="004939EC" w:rsidRPr="009076D5" w:rsidRDefault="004939EC" w:rsidP="009B4AC2">
      <w:pPr>
        <w:rPr>
          <w:highlight w:val="yellow"/>
        </w:rPr>
      </w:pPr>
      <w:r w:rsidRPr="009076D5">
        <w:rPr>
          <w:highlight w:val="yellow"/>
        </w:rPr>
        <w:t>Det finns en risk att arbetet innehåller fel</w:t>
      </w:r>
      <w:r w:rsidR="009076D5">
        <w:rPr>
          <w:highlight w:val="yellow"/>
        </w:rPr>
        <w:t xml:space="preserve"> eller är missvisande</w:t>
      </w:r>
      <w:r w:rsidRPr="009076D5">
        <w:rPr>
          <w:highlight w:val="yellow"/>
        </w:rPr>
        <w:t xml:space="preserve">, vilket kan få folk att göra felaktiga antaganden om olika delar av arbetet som förvränger sanningen. </w:t>
      </w:r>
      <w:r w:rsidR="009076D5" w:rsidRPr="009076D5">
        <w:rPr>
          <w:highlight w:val="yellow"/>
        </w:rPr>
        <w:t>Forskare</w:t>
      </w:r>
      <w:r w:rsidRPr="009076D5">
        <w:rPr>
          <w:highlight w:val="yellow"/>
        </w:rPr>
        <w:t xml:space="preserve"> som förlitar sig på att slutsatsen </w:t>
      </w:r>
      <w:r w:rsidR="009076D5" w:rsidRPr="009076D5">
        <w:rPr>
          <w:highlight w:val="yellow"/>
        </w:rPr>
        <w:t xml:space="preserve">av arbetet stämmer kan överge ambitioner av hur väl grundlig likhet kan användas, trots att det kan vara väldigt passande på ett sätt som inte undersöktes eller märktes av resultatet. Denna oavsiktliga </w:t>
      </w:r>
      <w:r w:rsidR="009076D5">
        <w:rPr>
          <w:highlight w:val="yellow"/>
        </w:rPr>
        <w:t>missvisning</w:t>
      </w:r>
      <w:r w:rsidR="009076D5" w:rsidRPr="009076D5">
        <w:rPr>
          <w:highlight w:val="yellow"/>
        </w:rPr>
        <w:t xml:space="preserve"> kan leda till att framsteg inom t.ex. forskningsområdet schack tar längre tid än om arbetet hade utförts utan fel eller inte alls.</w:t>
      </w:r>
      <w:r w:rsidR="009076D5">
        <w:rPr>
          <w:highlight w:val="yellow"/>
        </w:rPr>
        <w:t xml:space="preserve"> Denna försening kan innebära förlust av</w:t>
      </w:r>
      <w:r w:rsidR="001007D8">
        <w:rPr>
          <w:highlight w:val="yellow"/>
        </w:rPr>
        <w:t xml:space="preserve"> tid och</w:t>
      </w:r>
      <w:r w:rsidR="009076D5">
        <w:rPr>
          <w:highlight w:val="yellow"/>
        </w:rPr>
        <w:t xml:space="preserve"> resurser som kunde ha använts till att förbättra mänskligheten.</w:t>
      </w:r>
      <w:r w:rsidR="009076D5" w:rsidRPr="009076D5">
        <w:rPr>
          <w:highlight w:val="yellow"/>
        </w:rPr>
        <w:t xml:space="preserve"> Det är därför inte helt säkert att arbetet är av samhällsnytta.</w:t>
      </w:r>
    </w:p>
    <w:p w14:paraId="6147F814" w14:textId="445BD19B" w:rsidR="00350F53" w:rsidRDefault="00C3071C" w:rsidP="00350F53">
      <w:r>
        <w:t>För att göra det så lätt som möjligt att upprepa arbetet</w:t>
      </w:r>
      <w:r w:rsidR="00717513">
        <w:t xml:space="preserve"> och undersökningen</w:t>
      </w:r>
      <w:r>
        <w:t xml:space="preserve"> presenterades den relevanta hårdvaran och mjukvaran som användes i </w:t>
      </w:r>
      <w:r w:rsidR="006B0507" w:rsidRPr="006B0507">
        <w:rPr>
          <w:highlight w:val="yellow"/>
        </w:rPr>
        <w:t>funktionsbiblioteket</w:t>
      </w:r>
      <w:r>
        <w:t xml:space="preserve"> och</w:t>
      </w:r>
      <w:r w:rsidR="00717513">
        <w:t xml:space="preserve"> undersökningens programs implementation</w:t>
      </w:r>
      <w:r>
        <w:t xml:space="preserve"> i sektion </w:t>
      </w:r>
      <w:r>
        <w:fldChar w:fldCharType="begin"/>
      </w:r>
      <w:r>
        <w:instrText xml:space="preserve"> REF _Ref418754382 \r \h </w:instrText>
      </w:r>
      <w:r>
        <w:fldChar w:fldCharType="separate"/>
      </w:r>
      <w:r w:rsidR="00E06BFC">
        <w:t>5.1</w:t>
      </w:r>
      <w:r>
        <w:fldChar w:fldCharType="end"/>
      </w:r>
      <w:r>
        <w:t xml:space="preserve">. </w:t>
      </w:r>
      <w:r w:rsidR="00291CCE">
        <w:t xml:space="preserve">Kompilerade versioner av </w:t>
      </w:r>
      <w:r w:rsidR="006B0507" w:rsidRPr="006B0507">
        <w:rPr>
          <w:highlight w:val="yellow"/>
        </w:rPr>
        <w:t>funktionsbiblioteket</w:t>
      </w:r>
      <w:r w:rsidR="006B0507">
        <w:t xml:space="preserve"> </w:t>
      </w:r>
      <w:r w:rsidR="00C115E7">
        <w:t>och programmen som användes i undersö</w:t>
      </w:r>
      <w:r w:rsidR="002C1BC2">
        <w:t>kningen finns tillgängliga</w:t>
      </w:r>
      <w:r w:rsidR="00291CCE">
        <w:t xml:space="preserve"> och även deras källkod.</w:t>
      </w:r>
      <w:r w:rsidR="002C1BC2">
        <w:t xml:space="preserve"> Eftersom pseudoslumpmässiga tal används</w:t>
      </w:r>
      <w:r w:rsidR="00291CCE">
        <w:t xml:space="preserve"> i </w:t>
      </w:r>
      <w:r w:rsidR="006B0507" w:rsidRPr="006B0507">
        <w:rPr>
          <w:highlight w:val="yellow"/>
        </w:rPr>
        <w:t>funktionsbiblioteket</w:t>
      </w:r>
      <w:r w:rsidR="006B0507">
        <w:t xml:space="preserve"> </w:t>
      </w:r>
      <w:r w:rsidR="00291CCE">
        <w:t>och undersökningen</w:t>
      </w:r>
      <w:r w:rsidR="002C1BC2">
        <w:t xml:space="preserve"> är det viktigt att rätt version och implementation av .NET används för att upprepa resultatet exakt. I</w:t>
      </w:r>
      <w:r w:rsidR="00291CCE">
        <w:t xml:space="preserve"> </w:t>
      </w:r>
      <w:r w:rsidR="006B0507" w:rsidRPr="006B0507">
        <w:rPr>
          <w:highlight w:val="yellow"/>
        </w:rPr>
        <w:t>funktionsbiblioteket</w:t>
      </w:r>
      <w:r w:rsidR="006B0507">
        <w:t xml:space="preserve"> </w:t>
      </w:r>
      <w:r w:rsidR="00291CCE">
        <w:t>och</w:t>
      </w:r>
      <w:r w:rsidR="002C1BC2">
        <w:t xml:space="preserve"> undersökningsprogrammet används nämligen System.Random</w:t>
      </w:r>
      <w:r w:rsidR="00291CCE">
        <w:t xml:space="preserve"> </w:t>
      </w:r>
      <w:r w:rsidR="00717513">
        <w:t>objekt</w:t>
      </w:r>
      <w:r w:rsidR="002C1BC2">
        <w:t xml:space="preserve"> och det är implementationsspecifikt </w:t>
      </w:r>
      <w:r w:rsidR="00291CCE">
        <w:t xml:space="preserve">vilka sekvenser av nummer de produceras för ett givet slumpfrö. De slumpfrön som används är deterministiska, vilket innebär att resultat är deterministiskt för en viss version av </w:t>
      </w:r>
      <w:r w:rsidR="001E585A">
        <w:t xml:space="preserve">en viss implementation av .NET. </w:t>
      </w:r>
      <w:r w:rsidR="00350F53">
        <w:t xml:space="preserve">Ordningen som partierna spelas i och lagras i filen är inte deterministiskt, men det är alltid samma partier. </w:t>
      </w:r>
      <w:r w:rsidR="001E585A">
        <w:t xml:space="preserve">Ett slumpfrö för en viss fallbas i ett visst parti är rondnumret – 1, vilket nämndes i sektion </w:t>
      </w:r>
      <w:r w:rsidR="001E585A">
        <w:fldChar w:fldCharType="begin"/>
      </w:r>
      <w:r w:rsidR="001E585A">
        <w:instrText xml:space="preserve"> REF _Ref418754382 \r \h </w:instrText>
      </w:r>
      <w:r w:rsidR="001E585A">
        <w:fldChar w:fldCharType="separate"/>
      </w:r>
      <w:r w:rsidR="00E06BFC">
        <w:t>5.1</w:t>
      </w:r>
      <w:r w:rsidR="001E585A">
        <w:fldChar w:fldCharType="end"/>
      </w:r>
      <w:r w:rsidR="001E585A">
        <w:t>.</w:t>
      </w:r>
    </w:p>
    <w:p w14:paraId="4CCE47F6" w14:textId="58703839" w:rsidR="00B40A78" w:rsidRDefault="008E69FC" w:rsidP="00130793">
      <w:pPr>
        <w:rPr>
          <w:b/>
        </w:rPr>
      </w:pPr>
      <w:r>
        <w:t>Undersökningen har utförts på experter som endast valdes för deras Elo-rankningar. Experterna har inte kontaktats för explicit samtycke att deras partier kan användas i undersökningen</w:t>
      </w:r>
      <w:r w:rsidR="00EE2CEC">
        <w:t xml:space="preserve">. För att ha kunnat delta i diverse tävlingar som partierna utfördes i måste </w:t>
      </w:r>
      <w:r w:rsidR="00EE2CEC">
        <w:lastRenderedPageBreak/>
        <w:t>experterna dock ha tillåtit att arrangörerna dokumenterat, sparat och eventuellt publicerat partierna. De partier som användes i undersökningen har varit publikt tillgängliga</w:t>
      </w:r>
      <w:r w:rsidR="00130793">
        <w:t xml:space="preserve"> och saknar upphovsrätt. Av denna anledning</w:t>
      </w:r>
      <w:r w:rsidR="00EE2CEC">
        <w:t xml:space="preserve"> borde experterna inte ha något emot att deras par</w:t>
      </w:r>
      <w:r w:rsidR="00130793">
        <w:t>tier användes i undersökningen.</w:t>
      </w:r>
    </w:p>
    <w:p w14:paraId="17A09B90" w14:textId="29E30CA8" w:rsidR="007F5160" w:rsidRDefault="004E6D9F" w:rsidP="004E6D9F">
      <w:pPr>
        <w:pStyle w:val="Rubrik2"/>
      </w:pPr>
      <w:bookmarkStart w:id="91" w:name="_Toc181172234"/>
      <w:bookmarkStart w:id="92" w:name="_Toc219466046"/>
      <w:bookmarkStart w:id="93" w:name="_Toc219475273"/>
      <w:bookmarkStart w:id="94" w:name="_Toc282412533"/>
      <w:bookmarkStart w:id="95" w:name="_Ref418846299"/>
      <w:bookmarkStart w:id="96" w:name="_Toc421779221"/>
      <w:r w:rsidRPr="00D3446A">
        <w:t>Framtida arbete</w:t>
      </w:r>
      <w:bookmarkEnd w:id="91"/>
      <w:bookmarkEnd w:id="92"/>
      <w:bookmarkEnd w:id="93"/>
      <w:bookmarkEnd w:id="94"/>
      <w:bookmarkEnd w:id="95"/>
      <w:bookmarkEnd w:id="96"/>
    </w:p>
    <w:p w14:paraId="3FA06F35" w14:textId="22CDCFE4" w:rsidR="003E67CB" w:rsidRDefault="003E67CB" w:rsidP="007F5160">
      <w:r>
        <w:t>I arbetet finns det ett antal olika implementationsval som inte</w:t>
      </w:r>
      <w:r w:rsidR="005D63CC">
        <w:t xml:space="preserve"> har</w:t>
      </w:r>
      <w:r w:rsidR="00130793">
        <w:t xml:space="preserve"> undersökts, t</w:t>
      </w:r>
      <w:r w:rsidR="004C4585">
        <w:t xml:space="preserve">.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t xml:space="preserve">inversavståndet till närmaste ruta på det andra brädet som har samma eller tillräckligt likt innehåll och sedan summera alla inversavstånd. </w:t>
      </w:r>
      <w:r w:rsidR="004C4585">
        <w:t>E</w:t>
      </w:r>
      <w:r w:rsidR="001C3B76">
        <w:t xml:space="preserve">n annan </w:t>
      </w:r>
      <w:r w:rsidR="00130793">
        <w:t>detalj</w:t>
      </w:r>
      <w:r w:rsidR="001C3B76">
        <w:t xml:space="preserve"> som kan</w:t>
      </w:r>
      <w:r w:rsidR="004C4585">
        <w:t xml:space="preserve"> varieras är antalet fall som hämtas från fallbasen under hämtningen. </w:t>
      </w:r>
      <w:r w:rsidR="001C3B76">
        <w:t>De mest lika</w:t>
      </w:r>
      <w:r w:rsidR="004C4585">
        <w:t xml:space="preserve"> fall</w:t>
      </w:r>
      <w:r w:rsidR="001C3B76">
        <w:t>en</w:t>
      </w:r>
      <w:r w:rsidR="004C4585">
        <w:t xml:space="preserve"> kan hämtas och det fall vars drag har högst likhet med ett av dragen </w:t>
      </w:r>
      <w:r w:rsidR="00130793">
        <w:t xml:space="preserve">kan </w:t>
      </w:r>
      <w:r w:rsidR="004C4585">
        <w:t>välj</w:t>
      </w:r>
      <w:r w:rsidR="00130793">
        <w:t>a</w:t>
      </w:r>
      <w:r w:rsidR="004C4585">
        <w:t>s, medräknat straffpoäng om fallets problem har låg likhet med det nuvarande problemet gentemot de andra</w:t>
      </w:r>
      <w:r w:rsidR="001C3B76">
        <w:t xml:space="preserve"> valda</w:t>
      </w:r>
      <w:r w:rsidR="004C4585">
        <w:t xml:space="preserve"> fallens problem. </w:t>
      </w:r>
      <w:r w:rsidR="001C3B76">
        <w:t xml:space="preserve">Det kan undersökas om det går att extrahera mer information från en pgn-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 </w:t>
      </w:r>
      <w:r w:rsidR="004C4585">
        <w:t xml:space="preserve">Med alla dessa val måste det finnas många fler </w:t>
      </w:r>
      <w:r w:rsidR="001C3B76">
        <w:t>vikter och viktkonf</w:t>
      </w:r>
      <w:r w:rsidR="005731C8">
        <w:t>igurationer som kan undersökas.</w:t>
      </w:r>
    </w:p>
    <w:p w14:paraId="3AB4E623" w14:textId="2D7B544D" w:rsidR="00687DDE" w:rsidRDefault="00403369" w:rsidP="007F5160">
      <w:r>
        <w:t>Eftersom resultatet av arbetet</w:t>
      </w:r>
      <w:r w:rsidR="00130793">
        <w:t xml:space="preserve"> antagligen</w:t>
      </w:r>
      <w:r>
        <w:t xml:space="preserve"> inte kan påverkas genom att ändra impleme</w:t>
      </w:r>
      <w:r w:rsidR="005731C8">
        <w:t>ntationen inom problemets domän</w:t>
      </w:r>
      <w:r>
        <w:t xml:space="preserve"> bör framtida arbete </w:t>
      </w:r>
      <w:r w:rsidR="003E67CB">
        <w:t>främst</w:t>
      </w:r>
      <w:r>
        <w:t xml:space="preserve"> baseras på alterna</w:t>
      </w:r>
      <w:r w:rsidR="001C3B76">
        <w:t>tiva</w:t>
      </w:r>
      <w:r>
        <w:t xml:space="preserve"> närliggande problem.</w:t>
      </w:r>
      <w:r w:rsidR="00687DDE">
        <w:t xml:space="preserve"> Undersökningen visade att implementationen inte var dyr att implementera</w:t>
      </w:r>
      <w:r w:rsidR="006A0DD3">
        <w:t xml:space="preserve"> </w:t>
      </w:r>
      <w:r w:rsidR="006A0DD3" w:rsidRPr="006A0DD3">
        <w:rPr>
          <w:highlight w:val="yellow"/>
        </w:rPr>
        <w:t>prestandamässigt</w:t>
      </w:r>
      <w:r w:rsidR="00687DDE">
        <w:t xml:space="preserve">, vilket </w:t>
      </w:r>
      <w:r w:rsidR="005731C8">
        <w:t>innebär</w:t>
      </w:r>
      <w:r w:rsidR="00687DDE">
        <w:t xml:space="preserve"> att det finns gott om rum i framtida arbete att använda</w:t>
      </w:r>
      <w:r w:rsidR="005D63CC">
        <w:t xml:space="preserve"> algoritmer och tekniker som är</w:t>
      </w:r>
      <w:r w:rsidR="00B9085A">
        <w:t xml:space="preserve"> dyrare</w:t>
      </w:r>
      <w:r w:rsidR="005731C8">
        <w:t xml:space="preserve"> att implementera</w:t>
      </w:r>
      <w:r w:rsidR="00B9085A">
        <w:t xml:space="preserve"> </w:t>
      </w:r>
      <w:r w:rsidR="006A0DD3" w:rsidRPr="006A0DD3">
        <w:rPr>
          <w:highlight w:val="yellow"/>
        </w:rPr>
        <w:t>prestandamässigt</w:t>
      </w:r>
      <w:r w:rsidR="00687DDE">
        <w:t>.</w:t>
      </w:r>
    </w:p>
    <w:p w14:paraId="4EECA9D7" w14:textId="15EA06E7" w:rsidR="001D3A29" w:rsidRDefault="001D3A29" w:rsidP="007F5160">
      <w:r>
        <w:t>Istället för att försöka rangordna fallbasernas skicklighet efter deras respektive experters skicklighet kan syftet med AI-agenten vara att spela så skickligt som möjligt. Detta är av intresse inom schack-AI dels för underhållning men även för att förstå hur skickliga schackspelare tänker och ge en djupare förståelse av schacks essens.</w:t>
      </w:r>
    </w:p>
    <w:p w14:paraId="71D61497" w14:textId="77777777" w:rsidR="00244840" w:rsidRDefault="00580F47" w:rsidP="00244840">
      <w:r>
        <w:t xml:space="preserve">Istället för grundlig likhet kan mer komplicerade och omfattande likheter undersökas. </w:t>
      </w:r>
      <w:r w:rsidR="00244840">
        <w:t>Det går möjligtvis även att identifiera mönster i hur experterna spelar och skapa en AI-agent som kan uppfatta och utföra dessa mönster, med detta arbete som grund. Tekningen Case-based Planning (CBP) (Spalazzi 2001) kan vara av användning för att undersöka detta. Dessa påbyggnader av arbetet</w:t>
      </w:r>
      <w:r w:rsidR="00B40A78">
        <w:t xml:space="preserve"> skulle vara av intresse</w:t>
      </w:r>
      <w:r w:rsidR="00E82ACE">
        <w:t xml:space="preserve"> inom AI för utveckling av AI-agenter med justerbar skicklighetsnivå.</w:t>
      </w:r>
    </w:p>
    <w:p w14:paraId="1813E83C" w14:textId="387F5108" w:rsidR="0060557C" w:rsidRDefault="001D3A29" w:rsidP="001007D8">
      <w:r w:rsidRPr="001D3A29">
        <w:rPr>
          <w:highlight w:val="yellow"/>
        </w:rPr>
        <w:t>Det är möjligt att CBR:s största problem är dess rigida struktur. Strukturen kan hålla tillbaka tekniken och förhindra den från att ge lika bra resultat som brute-force sökning för schack. Strukturen kan ändras genom att tillåta att problems lösningar används för att jämföra problemens likhet, eller att brute-force sökning görs på de mest lika problemen och deras lösningar för att ta hitta den bästa lösningen. CBR skulle då agera som ett filter för brute-force sökning, vilket kan</w:t>
      </w:r>
      <w:bookmarkStart w:id="97" w:name="_GoBack"/>
      <w:bookmarkEnd w:id="97"/>
      <w:r w:rsidRPr="001D3A29">
        <w:rPr>
          <w:highlight w:val="yellow"/>
        </w:rPr>
        <w:t xml:space="preserve"> minska dess söktid. Frågan är om dessa ändringar är av nytta eller skulle ge ett sämre resultat. CBR är mer än delarna det är uppbyggt av och små ändringar kan påverka hela metodiken </w:t>
      </w:r>
      <w:r w:rsidR="001007D8">
        <w:rPr>
          <w:highlight w:val="yellow"/>
        </w:rPr>
        <w:t xml:space="preserve">starkt </w:t>
      </w:r>
      <w:r w:rsidRPr="001D3A29">
        <w:rPr>
          <w:highlight w:val="yellow"/>
        </w:rPr>
        <w:t xml:space="preserve">på </w:t>
      </w:r>
      <w:r w:rsidR="001007D8">
        <w:rPr>
          <w:highlight w:val="yellow"/>
        </w:rPr>
        <w:t xml:space="preserve">olika </w:t>
      </w:r>
      <w:r w:rsidRPr="001D3A29">
        <w:rPr>
          <w:highlight w:val="yellow"/>
        </w:rPr>
        <w:t>sätt som inte</w:t>
      </w:r>
      <w:r w:rsidR="001007D8">
        <w:rPr>
          <w:highlight w:val="yellow"/>
        </w:rPr>
        <w:t xml:space="preserve"> är</w:t>
      </w:r>
      <w:r w:rsidRPr="001D3A29">
        <w:rPr>
          <w:highlight w:val="yellow"/>
        </w:rPr>
        <w:t xml:space="preserve"> helt uppenbara</w:t>
      </w:r>
      <w:r w:rsidR="001007D8">
        <w:rPr>
          <w:highlight w:val="yellow"/>
        </w:rPr>
        <w:t xml:space="preserve"> i nuläget</w:t>
      </w:r>
      <w:r w:rsidRPr="001D3A29">
        <w:rPr>
          <w:highlight w:val="yellow"/>
        </w:rPr>
        <w:t xml:space="preserve">. </w:t>
      </w:r>
      <w:r w:rsidR="001007D8">
        <w:rPr>
          <w:highlight w:val="yellow"/>
        </w:rPr>
        <w:t xml:space="preserve">Dessa ändringar lägger även mindre vikt på beteendenas fallbaser, så det finns en risk att deras relativa skickligheter inte skulle matcha deras experters relativa skickligheter lika bra. </w:t>
      </w:r>
      <w:r w:rsidRPr="001D3A29">
        <w:rPr>
          <w:highlight w:val="yellow"/>
        </w:rPr>
        <w:t xml:space="preserve">Det </w:t>
      </w:r>
      <w:r w:rsidRPr="001D3A29">
        <w:rPr>
          <w:highlight w:val="yellow"/>
        </w:rPr>
        <w:lastRenderedPageBreak/>
        <w:t xml:space="preserve">skulle dessutom vara förvånansvärt om schack var så speciellt att CBR skulle kräva modifikationer för att </w:t>
      </w:r>
      <w:r w:rsidR="001007D8">
        <w:rPr>
          <w:highlight w:val="yellow"/>
        </w:rPr>
        <w:t xml:space="preserve">fungera </w:t>
      </w:r>
      <w:r w:rsidR="00B214B0">
        <w:rPr>
          <w:highlight w:val="yellow"/>
        </w:rPr>
        <w:t>tillsammans med schack</w:t>
      </w:r>
      <w:r w:rsidRPr="001D3A29">
        <w:rPr>
          <w:highlight w:val="yellow"/>
        </w:rPr>
        <w:t>. Om dessa förändringar inte ger ett förbättrat resultat kan det ifrågasättas om CBR bör användas för schack. Av dessa anledningar är det värt att undersöka hur bra CBR för schack fungerar om CBR-strukturen ändras och hur bra resultat CBR kan ge om det kombineras med andra tekniker som brute-force sökning.</w:t>
      </w:r>
    </w:p>
    <w:p w14:paraId="3197955E" w14:textId="77777777" w:rsidR="00CB442F" w:rsidRPr="00D34C82" w:rsidRDefault="00CB442F" w:rsidP="00CB442F">
      <w:pPr>
        <w:pStyle w:val="ReferensHeading"/>
        <w:rPr>
          <w:lang w:val="en-US"/>
        </w:rPr>
      </w:pPr>
      <w:bookmarkStart w:id="98" w:name="_Toc181172235"/>
      <w:bookmarkStart w:id="99" w:name="_Toc181172567"/>
      <w:bookmarkStart w:id="100" w:name="_Toc181173118"/>
      <w:bookmarkStart w:id="101" w:name="_Toc181173288"/>
      <w:bookmarkStart w:id="102" w:name="_Toc185664441"/>
      <w:bookmarkStart w:id="103" w:name="_Toc219475274"/>
      <w:bookmarkStart w:id="104" w:name="_Toc421779222"/>
      <w:r w:rsidRPr="00D34C82">
        <w:rPr>
          <w:lang w:val="en-US"/>
        </w:rPr>
        <w:lastRenderedPageBreak/>
        <w:t>Referenser</w:t>
      </w:r>
      <w:bookmarkEnd w:id="98"/>
      <w:bookmarkEnd w:id="99"/>
      <w:bookmarkEnd w:id="100"/>
      <w:bookmarkEnd w:id="101"/>
      <w:bookmarkEnd w:id="102"/>
      <w:bookmarkEnd w:id="103"/>
      <w:bookmarkEnd w:id="10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30E4269D" w14:textId="20C1CD8F" w:rsidR="00310028" w:rsidRPr="00310028" w:rsidRDefault="00310028" w:rsidP="007E75E2">
      <w:pPr>
        <w:pStyle w:val="Referens"/>
        <w:rPr>
          <w:lang w:val="en-US"/>
        </w:rPr>
      </w:pPr>
      <w:r>
        <w:rPr>
          <w:i/>
          <w:lang w:val="en-US"/>
        </w:rPr>
        <w:t xml:space="preserve">Chess Programming Wiki </w:t>
      </w:r>
      <w:r>
        <w:rPr>
          <w:lang w:val="en-US"/>
        </w:rPr>
        <w:t xml:space="preserve">(2015). Generating Moves. </w:t>
      </w:r>
      <w:r w:rsidRPr="00310028">
        <w:rPr>
          <w:lang w:val="en-US"/>
        </w:rPr>
        <w:t>https://chessprogramming.wikispaces.com/Move+Generation</w:t>
      </w:r>
      <w:r>
        <w:rPr>
          <w:lang w:val="en-US"/>
        </w:rPr>
        <w:t xml:space="preserve"> [2015-05-04]</w:t>
      </w:r>
    </w:p>
    <w:p w14:paraId="0227D2E1" w14:textId="7312225C" w:rsid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324375AB" w14:textId="5332D5DA" w:rsidR="00A73345" w:rsidRPr="00990BD9" w:rsidRDefault="00A73345" w:rsidP="00A73345">
      <w:pPr>
        <w:pStyle w:val="Referens"/>
        <w:ind w:left="0" w:firstLine="0"/>
        <w:rPr>
          <w:lang w:val="en-US" w:eastAsia="sv-SE"/>
        </w:rPr>
      </w:pPr>
      <w:r w:rsidRPr="00A73345">
        <w:rPr>
          <w:highlight w:val="yellow"/>
          <w:lang w:val="en-US" w:eastAsia="sv-SE"/>
        </w:rPr>
        <w:t xml:space="preserve">De Grott, A., D. (1965) </w:t>
      </w:r>
      <w:r w:rsidRPr="00A73345">
        <w:rPr>
          <w:i/>
          <w:highlight w:val="yellow"/>
          <w:lang w:val="en-US" w:eastAsia="sv-SE"/>
        </w:rPr>
        <w:t xml:space="preserve">Thought and choice in chess. </w:t>
      </w:r>
      <w:r w:rsidRPr="00A73345">
        <w:rPr>
          <w:highlight w:val="yellow"/>
          <w:lang w:val="en-US" w:eastAsia="sv-SE"/>
        </w:rPr>
        <w:t>The Hague: Mouton.</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1C1CBF88"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sidR="00264A37">
        <w:rPr>
          <w:lang w:val="en-US"/>
        </w:rPr>
        <w:t>[2015-03-30]</w:t>
      </w:r>
    </w:p>
    <w:p w14:paraId="4A601759" w14:textId="15EC75B6"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077AE060" w14:textId="7EA4887D"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sidR="00264A37">
        <w:rPr>
          <w:lang w:val="en-US"/>
        </w:rPr>
        <w:t xml:space="preserve"> [2015-03-30]</w:t>
      </w:r>
    </w:p>
    <w:p w14:paraId="0FFE85B7" w14:textId="07A5B695"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00264A37">
        <w:rPr>
          <w:lang w:val="en-US"/>
        </w:rPr>
        <w:t>]</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0DF920B0" w14:textId="0AE4B4FA" w:rsidR="005A7960" w:rsidRDefault="005A7960" w:rsidP="005A7960">
      <w:pPr>
        <w:pStyle w:val="Referens"/>
        <w:rPr>
          <w:lang w:val="en-US" w:eastAsia="sv-SE"/>
        </w:rPr>
      </w:pPr>
      <w:r w:rsidRPr="00261784">
        <w:rPr>
          <w:highlight w:val="yellow"/>
          <w:lang w:eastAsia="sv-SE"/>
        </w:rPr>
        <w:t xml:space="preserve">León-Villagrá, P. &amp; Jäkel, F. (2013). </w:t>
      </w:r>
      <w:r w:rsidRPr="00261784">
        <w:rPr>
          <w:highlight w:val="yellow"/>
          <w:lang w:val="en-US" w:eastAsia="sv-SE"/>
        </w:rPr>
        <w:t xml:space="preserve">Categorization and Abstract Similarity in Chess. I </w:t>
      </w:r>
      <w:r w:rsidRPr="00261784">
        <w:rPr>
          <w:i/>
          <w:highlight w:val="yellow"/>
          <w:lang w:val="en-US" w:eastAsia="sv-SE"/>
        </w:rPr>
        <w:t>CogSci 2013.</w:t>
      </w:r>
      <w:r w:rsidRPr="00261784">
        <w:rPr>
          <w:highlight w:val="yellow"/>
          <w:lang w:val="en-US" w:eastAsia="sv-SE"/>
        </w:rPr>
        <w:t xml:space="preserve"> Berlin, Germany.</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9A923B5" w14:textId="676DE7EE" w:rsidR="00141927" w:rsidRPr="00DA5FA3" w:rsidRDefault="00141927" w:rsidP="00DA5FA3">
      <w:pPr>
        <w:pStyle w:val="Referens"/>
        <w:rPr>
          <w:lang w:val="en-US"/>
        </w:rPr>
      </w:pPr>
      <w:r>
        <w:rPr>
          <w:rStyle w:val="citation"/>
          <w:lang w:val="en-US"/>
        </w:rPr>
        <w:t>Scott, B. (2002). The Illusion of Intelligence. I</w:t>
      </w:r>
      <w:r w:rsidRPr="00141927">
        <w:rPr>
          <w:rStyle w:val="citation"/>
          <w:lang w:val="en-US"/>
        </w:rPr>
        <w:t xml:space="preserve"> Rabin, S</w:t>
      </w:r>
      <w:r>
        <w:rPr>
          <w:rStyle w:val="citation"/>
          <w:lang w:val="en-US"/>
        </w:rPr>
        <w:t xml:space="preserve"> (red.)</w:t>
      </w:r>
      <w:r w:rsidRPr="00141927">
        <w:rPr>
          <w:rStyle w:val="citation"/>
          <w:lang w:val="en-US"/>
        </w:rPr>
        <w:t xml:space="preserve"> </w:t>
      </w:r>
      <w:r w:rsidRPr="00141927">
        <w:rPr>
          <w:rStyle w:val="citation"/>
          <w:i/>
          <w:iCs/>
          <w:lang w:val="en-US"/>
        </w:rPr>
        <w:t>AI Game Programming Wisdom</w:t>
      </w:r>
      <w:r w:rsidR="009704D1">
        <w:rPr>
          <w:rStyle w:val="citation"/>
          <w:lang w:val="en-US"/>
        </w:rPr>
        <w:t xml:space="preserve">. </w:t>
      </w:r>
      <w:r w:rsidR="009704D1" w:rsidRPr="00EA5147">
        <w:rPr>
          <w:lang w:val="en-US"/>
        </w:rPr>
        <w:t xml:space="preserve">Massachusetts: </w:t>
      </w:r>
      <w:r w:rsidR="009704D1">
        <w:rPr>
          <w:rStyle w:val="citation"/>
          <w:lang w:val="en-US"/>
        </w:rPr>
        <w:t>Charles River Media, ss</w:t>
      </w:r>
      <w:r w:rsidRPr="00141927">
        <w:rPr>
          <w:rStyle w:val="citation"/>
          <w:lang w:val="en-US"/>
        </w:rPr>
        <w:t>. 16–20.</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2AF1722F" w14:textId="6B29823F" w:rsidR="006D5760" w:rsidRDefault="006D5760" w:rsidP="006D5760">
      <w:pPr>
        <w:ind w:left="273" w:hanging="288"/>
        <w:rPr>
          <w:lang w:val="en-US"/>
        </w:rPr>
      </w:pPr>
      <w:r w:rsidRPr="009E4892">
        <w:rPr>
          <w:lang w:val="en-US"/>
        </w:rPr>
        <w:t xml:space="preserve">Spalazzi, L. (2001). A Survey on Case-Based Planning. </w:t>
      </w:r>
      <w:r w:rsidRPr="009E4892">
        <w:rPr>
          <w:rFonts w:eastAsia="Georgia" w:cs="Georgia"/>
          <w:i/>
          <w:lang w:val="en-US"/>
        </w:rPr>
        <w:t>Artificial Intelligence Review</w:t>
      </w:r>
      <w:r w:rsidRPr="009E4892">
        <w:rPr>
          <w:lang w:val="en-US"/>
        </w:rPr>
        <w:t xml:space="preserve">, 16(1), ss. 3–36. </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9F9B0" w14:textId="77777777" w:rsidR="00A27BBA" w:rsidRDefault="00A27BBA" w:rsidP="009E6E91">
      <w:pPr>
        <w:spacing w:after="0" w:line="240" w:lineRule="auto"/>
      </w:pPr>
      <w:r>
        <w:separator/>
      </w:r>
    </w:p>
  </w:endnote>
  <w:endnote w:type="continuationSeparator" w:id="0">
    <w:p w14:paraId="78077C9F" w14:textId="77777777" w:rsidR="00A27BBA" w:rsidRDefault="00A27BBA"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F710F" w:rsidRDefault="00EF710F"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F710F" w:rsidRDefault="00EF710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F710F" w:rsidRDefault="00EF710F"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4A3BF6">
      <w:rPr>
        <w:rStyle w:val="Sidnummer"/>
        <w:noProof/>
      </w:rPr>
      <w:t>38</w:t>
    </w:r>
    <w:r>
      <w:rPr>
        <w:rStyle w:val="Sidnummer"/>
      </w:rPr>
      <w:fldChar w:fldCharType="end"/>
    </w:r>
  </w:p>
  <w:p w14:paraId="10584881" w14:textId="77777777" w:rsidR="00EF710F" w:rsidRDefault="00EF710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ACBDC3" w14:textId="77777777" w:rsidR="00A27BBA" w:rsidRDefault="00A27BBA" w:rsidP="009E6E91">
      <w:pPr>
        <w:spacing w:after="0" w:line="240" w:lineRule="auto"/>
      </w:pPr>
      <w:r>
        <w:separator/>
      </w:r>
    </w:p>
  </w:footnote>
  <w:footnote w:type="continuationSeparator" w:id="0">
    <w:p w14:paraId="093EBD20" w14:textId="77777777" w:rsidR="00A27BBA" w:rsidRDefault="00A27BBA"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1D1A1573"/>
    <w:multiLevelType w:val="multilevel"/>
    <w:tmpl w:val="803CED1A"/>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15:restartNumberingAfterBreak="0">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FE7491B"/>
    <w:multiLevelType w:val="hybridMultilevel"/>
    <w:tmpl w:val="A40868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757B394A"/>
    <w:multiLevelType w:val="hybridMultilevel"/>
    <w:tmpl w:val="0B9EE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6" w15:restartNumberingAfterBreak="0">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7" w15:restartNumberingAfterBreak="0">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4"/>
  </w:num>
  <w:num w:numId="3">
    <w:abstractNumId w:val="18"/>
  </w:num>
  <w:num w:numId="4">
    <w:abstractNumId w:val="16"/>
  </w:num>
  <w:num w:numId="5">
    <w:abstractNumId w:val="3"/>
  </w:num>
  <w:num w:numId="6">
    <w:abstractNumId w:val="20"/>
  </w:num>
  <w:num w:numId="7">
    <w:abstractNumId w:val="21"/>
  </w:num>
  <w:num w:numId="8">
    <w:abstractNumId w:val="13"/>
  </w:num>
  <w:num w:numId="9">
    <w:abstractNumId w:val="19"/>
  </w:num>
  <w:num w:numId="10">
    <w:abstractNumId w:val="27"/>
  </w:num>
  <w:num w:numId="11">
    <w:abstractNumId w:val="17"/>
  </w:num>
  <w:num w:numId="12">
    <w:abstractNumId w:val="6"/>
  </w:num>
  <w:num w:numId="13">
    <w:abstractNumId w:val="0"/>
  </w:num>
  <w:num w:numId="14">
    <w:abstractNumId w:val="22"/>
  </w:num>
  <w:num w:numId="15">
    <w:abstractNumId w:val="12"/>
  </w:num>
  <w:num w:numId="16">
    <w:abstractNumId w:val="26"/>
  </w:num>
  <w:num w:numId="17">
    <w:abstractNumId w:val="7"/>
  </w:num>
  <w:num w:numId="18">
    <w:abstractNumId w:val="11"/>
  </w:num>
  <w:num w:numId="19">
    <w:abstractNumId w:val="15"/>
  </w:num>
  <w:num w:numId="20">
    <w:abstractNumId w:val="5"/>
  </w:num>
  <w:num w:numId="21">
    <w:abstractNumId w:val="1"/>
  </w:num>
  <w:num w:numId="22">
    <w:abstractNumId w:val="23"/>
  </w:num>
  <w:num w:numId="23">
    <w:abstractNumId w:val="14"/>
  </w:num>
  <w:num w:numId="24">
    <w:abstractNumId w:val="2"/>
  </w:num>
  <w:num w:numId="25">
    <w:abstractNumId w:val="25"/>
  </w:num>
  <w:num w:numId="26">
    <w:abstractNumId w:val="8"/>
  </w:num>
  <w:num w:numId="27">
    <w:abstractNumId w:val="24"/>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2B41"/>
    <w:rsid w:val="000041CA"/>
    <w:rsid w:val="00005FAB"/>
    <w:rsid w:val="000069E3"/>
    <w:rsid w:val="00007BFC"/>
    <w:rsid w:val="000116D5"/>
    <w:rsid w:val="00013E0E"/>
    <w:rsid w:val="00017BBE"/>
    <w:rsid w:val="00021D49"/>
    <w:rsid w:val="00023D4C"/>
    <w:rsid w:val="00023DF2"/>
    <w:rsid w:val="0002470C"/>
    <w:rsid w:val="00027D6D"/>
    <w:rsid w:val="000312C5"/>
    <w:rsid w:val="00031372"/>
    <w:rsid w:val="00032248"/>
    <w:rsid w:val="00035F5A"/>
    <w:rsid w:val="00037817"/>
    <w:rsid w:val="00042D40"/>
    <w:rsid w:val="00044AEE"/>
    <w:rsid w:val="0004627C"/>
    <w:rsid w:val="000504B3"/>
    <w:rsid w:val="000504D3"/>
    <w:rsid w:val="00051031"/>
    <w:rsid w:val="000513B8"/>
    <w:rsid w:val="000539B3"/>
    <w:rsid w:val="00055853"/>
    <w:rsid w:val="00057029"/>
    <w:rsid w:val="0006036E"/>
    <w:rsid w:val="00060C62"/>
    <w:rsid w:val="00062FD2"/>
    <w:rsid w:val="00063658"/>
    <w:rsid w:val="000661C7"/>
    <w:rsid w:val="00066714"/>
    <w:rsid w:val="000713FC"/>
    <w:rsid w:val="00072943"/>
    <w:rsid w:val="00077813"/>
    <w:rsid w:val="000804ED"/>
    <w:rsid w:val="0008282B"/>
    <w:rsid w:val="00086D2D"/>
    <w:rsid w:val="000900AC"/>
    <w:rsid w:val="00091F79"/>
    <w:rsid w:val="000922E4"/>
    <w:rsid w:val="000928FB"/>
    <w:rsid w:val="00097B31"/>
    <w:rsid w:val="000A082C"/>
    <w:rsid w:val="000A6172"/>
    <w:rsid w:val="000B1B0E"/>
    <w:rsid w:val="000C2287"/>
    <w:rsid w:val="000C4B94"/>
    <w:rsid w:val="000C6198"/>
    <w:rsid w:val="000C6F56"/>
    <w:rsid w:val="000D3A3A"/>
    <w:rsid w:val="000D59EE"/>
    <w:rsid w:val="000E14A7"/>
    <w:rsid w:val="000E24EE"/>
    <w:rsid w:val="000E31AE"/>
    <w:rsid w:val="000E40C3"/>
    <w:rsid w:val="000E4A19"/>
    <w:rsid w:val="000E520E"/>
    <w:rsid w:val="000E63D9"/>
    <w:rsid w:val="000E6456"/>
    <w:rsid w:val="000E6D19"/>
    <w:rsid w:val="000E7ECF"/>
    <w:rsid w:val="000F0F3F"/>
    <w:rsid w:val="000F1DB8"/>
    <w:rsid w:val="000F4C8C"/>
    <w:rsid w:val="001007D8"/>
    <w:rsid w:val="001008E6"/>
    <w:rsid w:val="00103F65"/>
    <w:rsid w:val="001041EB"/>
    <w:rsid w:val="0010687C"/>
    <w:rsid w:val="00106CCD"/>
    <w:rsid w:val="00111F51"/>
    <w:rsid w:val="0011308E"/>
    <w:rsid w:val="00113135"/>
    <w:rsid w:val="00116BF4"/>
    <w:rsid w:val="001170BA"/>
    <w:rsid w:val="00121AFE"/>
    <w:rsid w:val="00122B8F"/>
    <w:rsid w:val="0012418A"/>
    <w:rsid w:val="001264C1"/>
    <w:rsid w:val="001268FC"/>
    <w:rsid w:val="001269BE"/>
    <w:rsid w:val="001269F8"/>
    <w:rsid w:val="00130793"/>
    <w:rsid w:val="001312E1"/>
    <w:rsid w:val="001340AE"/>
    <w:rsid w:val="001341A2"/>
    <w:rsid w:val="00134A67"/>
    <w:rsid w:val="001404CA"/>
    <w:rsid w:val="00141927"/>
    <w:rsid w:val="00143982"/>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2EA4"/>
    <w:rsid w:val="001732CE"/>
    <w:rsid w:val="00176A44"/>
    <w:rsid w:val="00177E35"/>
    <w:rsid w:val="00181463"/>
    <w:rsid w:val="001850E2"/>
    <w:rsid w:val="001926D1"/>
    <w:rsid w:val="00195716"/>
    <w:rsid w:val="001966D4"/>
    <w:rsid w:val="001969EB"/>
    <w:rsid w:val="001A0462"/>
    <w:rsid w:val="001A69DA"/>
    <w:rsid w:val="001B7404"/>
    <w:rsid w:val="001B7434"/>
    <w:rsid w:val="001B7694"/>
    <w:rsid w:val="001C0BED"/>
    <w:rsid w:val="001C3B76"/>
    <w:rsid w:val="001C4C01"/>
    <w:rsid w:val="001C59B2"/>
    <w:rsid w:val="001C6A95"/>
    <w:rsid w:val="001C75D1"/>
    <w:rsid w:val="001D128C"/>
    <w:rsid w:val="001D1AE4"/>
    <w:rsid w:val="001D1D96"/>
    <w:rsid w:val="001D3A29"/>
    <w:rsid w:val="001D5821"/>
    <w:rsid w:val="001D5AD9"/>
    <w:rsid w:val="001D653C"/>
    <w:rsid w:val="001E3DD5"/>
    <w:rsid w:val="001E585A"/>
    <w:rsid w:val="001E6A97"/>
    <w:rsid w:val="001F5719"/>
    <w:rsid w:val="001F5B7C"/>
    <w:rsid w:val="0020328B"/>
    <w:rsid w:val="00203ECE"/>
    <w:rsid w:val="002060EB"/>
    <w:rsid w:val="00206905"/>
    <w:rsid w:val="002113F6"/>
    <w:rsid w:val="00211CCB"/>
    <w:rsid w:val="0021228C"/>
    <w:rsid w:val="0021363E"/>
    <w:rsid w:val="0021558D"/>
    <w:rsid w:val="0022106C"/>
    <w:rsid w:val="002232E5"/>
    <w:rsid w:val="00223D79"/>
    <w:rsid w:val="00223F55"/>
    <w:rsid w:val="00224676"/>
    <w:rsid w:val="002275D4"/>
    <w:rsid w:val="002276B0"/>
    <w:rsid w:val="00227F34"/>
    <w:rsid w:val="00231598"/>
    <w:rsid w:val="00231AC4"/>
    <w:rsid w:val="00232301"/>
    <w:rsid w:val="002330EC"/>
    <w:rsid w:val="0023376D"/>
    <w:rsid w:val="002343D8"/>
    <w:rsid w:val="002350B6"/>
    <w:rsid w:val="00235E22"/>
    <w:rsid w:val="0024377D"/>
    <w:rsid w:val="00244840"/>
    <w:rsid w:val="00247F1D"/>
    <w:rsid w:val="002512CC"/>
    <w:rsid w:val="00260C35"/>
    <w:rsid w:val="00261784"/>
    <w:rsid w:val="00263314"/>
    <w:rsid w:val="002634DD"/>
    <w:rsid w:val="00264A37"/>
    <w:rsid w:val="0026673B"/>
    <w:rsid w:val="0027184A"/>
    <w:rsid w:val="00271D99"/>
    <w:rsid w:val="00272FB2"/>
    <w:rsid w:val="002745FA"/>
    <w:rsid w:val="00287FC8"/>
    <w:rsid w:val="0029158C"/>
    <w:rsid w:val="00291CCE"/>
    <w:rsid w:val="00291F1D"/>
    <w:rsid w:val="0029751F"/>
    <w:rsid w:val="00297C1A"/>
    <w:rsid w:val="002A1935"/>
    <w:rsid w:val="002B2DC4"/>
    <w:rsid w:val="002B5DD6"/>
    <w:rsid w:val="002B73A4"/>
    <w:rsid w:val="002C0071"/>
    <w:rsid w:val="002C0A82"/>
    <w:rsid w:val="002C1BC2"/>
    <w:rsid w:val="002C4F97"/>
    <w:rsid w:val="002C51BD"/>
    <w:rsid w:val="002D260C"/>
    <w:rsid w:val="002D3923"/>
    <w:rsid w:val="002D3F78"/>
    <w:rsid w:val="002D42B5"/>
    <w:rsid w:val="002D486A"/>
    <w:rsid w:val="002E26A7"/>
    <w:rsid w:val="002E41E5"/>
    <w:rsid w:val="002E7DF7"/>
    <w:rsid w:val="002F1CF5"/>
    <w:rsid w:val="00300AB5"/>
    <w:rsid w:val="003010EB"/>
    <w:rsid w:val="003013EA"/>
    <w:rsid w:val="00301DFC"/>
    <w:rsid w:val="00303F12"/>
    <w:rsid w:val="0030413C"/>
    <w:rsid w:val="00304CE6"/>
    <w:rsid w:val="003056BB"/>
    <w:rsid w:val="003056DB"/>
    <w:rsid w:val="00307968"/>
    <w:rsid w:val="00310028"/>
    <w:rsid w:val="003113D5"/>
    <w:rsid w:val="00313DDA"/>
    <w:rsid w:val="00320678"/>
    <w:rsid w:val="0032254A"/>
    <w:rsid w:val="00322BC9"/>
    <w:rsid w:val="003249EB"/>
    <w:rsid w:val="003255EE"/>
    <w:rsid w:val="00325E4B"/>
    <w:rsid w:val="003275B8"/>
    <w:rsid w:val="00327B7A"/>
    <w:rsid w:val="003308EE"/>
    <w:rsid w:val="00331165"/>
    <w:rsid w:val="003331EE"/>
    <w:rsid w:val="00333341"/>
    <w:rsid w:val="00333533"/>
    <w:rsid w:val="00335B00"/>
    <w:rsid w:val="003361F0"/>
    <w:rsid w:val="00337F12"/>
    <w:rsid w:val="00346A10"/>
    <w:rsid w:val="00347E2B"/>
    <w:rsid w:val="00350F53"/>
    <w:rsid w:val="00351214"/>
    <w:rsid w:val="00351BD5"/>
    <w:rsid w:val="003626D2"/>
    <w:rsid w:val="0037040A"/>
    <w:rsid w:val="00370671"/>
    <w:rsid w:val="003707A6"/>
    <w:rsid w:val="00372350"/>
    <w:rsid w:val="003729A8"/>
    <w:rsid w:val="0037377A"/>
    <w:rsid w:val="00373A87"/>
    <w:rsid w:val="00377FA2"/>
    <w:rsid w:val="003807DC"/>
    <w:rsid w:val="0038084B"/>
    <w:rsid w:val="00380F2A"/>
    <w:rsid w:val="003812E4"/>
    <w:rsid w:val="00381EC5"/>
    <w:rsid w:val="003820D3"/>
    <w:rsid w:val="003857B3"/>
    <w:rsid w:val="00386945"/>
    <w:rsid w:val="00387208"/>
    <w:rsid w:val="003914A1"/>
    <w:rsid w:val="00391EC9"/>
    <w:rsid w:val="003935D1"/>
    <w:rsid w:val="00394AFD"/>
    <w:rsid w:val="003951F9"/>
    <w:rsid w:val="003A35EC"/>
    <w:rsid w:val="003A5639"/>
    <w:rsid w:val="003C02C2"/>
    <w:rsid w:val="003C21A1"/>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683"/>
    <w:rsid w:val="0040598B"/>
    <w:rsid w:val="0040670E"/>
    <w:rsid w:val="004100C5"/>
    <w:rsid w:val="004140E4"/>
    <w:rsid w:val="004148A0"/>
    <w:rsid w:val="00414C36"/>
    <w:rsid w:val="00420A46"/>
    <w:rsid w:val="00423290"/>
    <w:rsid w:val="00423E4B"/>
    <w:rsid w:val="00424182"/>
    <w:rsid w:val="00426143"/>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5251"/>
    <w:rsid w:val="00456AA5"/>
    <w:rsid w:val="00456F66"/>
    <w:rsid w:val="00460736"/>
    <w:rsid w:val="00463AC8"/>
    <w:rsid w:val="00471636"/>
    <w:rsid w:val="004739B1"/>
    <w:rsid w:val="00480B7C"/>
    <w:rsid w:val="00481858"/>
    <w:rsid w:val="00482440"/>
    <w:rsid w:val="00482465"/>
    <w:rsid w:val="00482722"/>
    <w:rsid w:val="00486854"/>
    <w:rsid w:val="004870D7"/>
    <w:rsid w:val="00490301"/>
    <w:rsid w:val="004906EE"/>
    <w:rsid w:val="004939EC"/>
    <w:rsid w:val="00495CBB"/>
    <w:rsid w:val="00495D6C"/>
    <w:rsid w:val="004964EC"/>
    <w:rsid w:val="00496E07"/>
    <w:rsid w:val="004A02B6"/>
    <w:rsid w:val="004A1F3F"/>
    <w:rsid w:val="004A22ED"/>
    <w:rsid w:val="004A25B0"/>
    <w:rsid w:val="004A3297"/>
    <w:rsid w:val="004A3BF6"/>
    <w:rsid w:val="004B4C7D"/>
    <w:rsid w:val="004C088B"/>
    <w:rsid w:val="004C15F5"/>
    <w:rsid w:val="004C2CF9"/>
    <w:rsid w:val="004C4585"/>
    <w:rsid w:val="004C6764"/>
    <w:rsid w:val="004C7B25"/>
    <w:rsid w:val="004C7DE4"/>
    <w:rsid w:val="004D3D95"/>
    <w:rsid w:val="004E4443"/>
    <w:rsid w:val="004E6D9F"/>
    <w:rsid w:val="004E6F59"/>
    <w:rsid w:val="004F12DD"/>
    <w:rsid w:val="004F150C"/>
    <w:rsid w:val="004F37B9"/>
    <w:rsid w:val="004F4798"/>
    <w:rsid w:val="00503C42"/>
    <w:rsid w:val="00503D20"/>
    <w:rsid w:val="005047E9"/>
    <w:rsid w:val="00504B65"/>
    <w:rsid w:val="00506387"/>
    <w:rsid w:val="005066ED"/>
    <w:rsid w:val="005158B2"/>
    <w:rsid w:val="005174F5"/>
    <w:rsid w:val="005203FD"/>
    <w:rsid w:val="00521ED2"/>
    <w:rsid w:val="005249D4"/>
    <w:rsid w:val="005258C7"/>
    <w:rsid w:val="005331A2"/>
    <w:rsid w:val="00534376"/>
    <w:rsid w:val="00536304"/>
    <w:rsid w:val="0053728E"/>
    <w:rsid w:val="0054049C"/>
    <w:rsid w:val="0055085F"/>
    <w:rsid w:val="00556B9A"/>
    <w:rsid w:val="005607CC"/>
    <w:rsid w:val="00563D83"/>
    <w:rsid w:val="00565643"/>
    <w:rsid w:val="005708E1"/>
    <w:rsid w:val="00572049"/>
    <w:rsid w:val="00572213"/>
    <w:rsid w:val="005731C8"/>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A7960"/>
    <w:rsid w:val="005B0CC6"/>
    <w:rsid w:val="005B17C1"/>
    <w:rsid w:val="005B26CC"/>
    <w:rsid w:val="005B32DE"/>
    <w:rsid w:val="005C0DA9"/>
    <w:rsid w:val="005C16F3"/>
    <w:rsid w:val="005C5843"/>
    <w:rsid w:val="005C5853"/>
    <w:rsid w:val="005C6817"/>
    <w:rsid w:val="005C7F3E"/>
    <w:rsid w:val="005D2581"/>
    <w:rsid w:val="005D4626"/>
    <w:rsid w:val="005D46B0"/>
    <w:rsid w:val="005D5AC5"/>
    <w:rsid w:val="005D60DE"/>
    <w:rsid w:val="005D63CC"/>
    <w:rsid w:val="005E12EC"/>
    <w:rsid w:val="005E33C2"/>
    <w:rsid w:val="005E51F9"/>
    <w:rsid w:val="005E575A"/>
    <w:rsid w:val="005F1E37"/>
    <w:rsid w:val="005F295C"/>
    <w:rsid w:val="005F5021"/>
    <w:rsid w:val="00600C27"/>
    <w:rsid w:val="00600EDF"/>
    <w:rsid w:val="006013A3"/>
    <w:rsid w:val="00604F4B"/>
    <w:rsid w:val="0060557C"/>
    <w:rsid w:val="0060628A"/>
    <w:rsid w:val="00607977"/>
    <w:rsid w:val="00607E94"/>
    <w:rsid w:val="00611148"/>
    <w:rsid w:val="0061521A"/>
    <w:rsid w:val="00616D57"/>
    <w:rsid w:val="0062001D"/>
    <w:rsid w:val="006220A4"/>
    <w:rsid w:val="006221A9"/>
    <w:rsid w:val="00623BA3"/>
    <w:rsid w:val="0062610B"/>
    <w:rsid w:val="00626283"/>
    <w:rsid w:val="00626D1E"/>
    <w:rsid w:val="00632A5D"/>
    <w:rsid w:val="006344DE"/>
    <w:rsid w:val="00636F0F"/>
    <w:rsid w:val="00636F6B"/>
    <w:rsid w:val="0064002A"/>
    <w:rsid w:val="0064093E"/>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39EB"/>
    <w:rsid w:val="006872B3"/>
    <w:rsid w:val="00687DDE"/>
    <w:rsid w:val="00690181"/>
    <w:rsid w:val="00690783"/>
    <w:rsid w:val="00697203"/>
    <w:rsid w:val="00697B2F"/>
    <w:rsid w:val="006A0DD3"/>
    <w:rsid w:val="006A10A5"/>
    <w:rsid w:val="006A71E7"/>
    <w:rsid w:val="006B050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586"/>
    <w:rsid w:val="006D5760"/>
    <w:rsid w:val="006D6329"/>
    <w:rsid w:val="006D7B66"/>
    <w:rsid w:val="006E0BB9"/>
    <w:rsid w:val="006E10B5"/>
    <w:rsid w:val="006E72EC"/>
    <w:rsid w:val="006F1074"/>
    <w:rsid w:val="006F682C"/>
    <w:rsid w:val="00700258"/>
    <w:rsid w:val="0070056D"/>
    <w:rsid w:val="00700955"/>
    <w:rsid w:val="0070413F"/>
    <w:rsid w:val="00704745"/>
    <w:rsid w:val="00705127"/>
    <w:rsid w:val="00712915"/>
    <w:rsid w:val="00713C5B"/>
    <w:rsid w:val="00714A18"/>
    <w:rsid w:val="00717513"/>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1342"/>
    <w:rsid w:val="007531E5"/>
    <w:rsid w:val="00753AE1"/>
    <w:rsid w:val="00754FE7"/>
    <w:rsid w:val="00755EF3"/>
    <w:rsid w:val="00757CBA"/>
    <w:rsid w:val="00760091"/>
    <w:rsid w:val="0076089E"/>
    <w:rsid w:val="00762E7B"/>
    <w:rsid w:val="0076327F"/>
    <w:rsid w:val="0076422D"/>
    <w:rsid w:val="007649B9"/>
    <w:rsid w:val="007651E3"/>
    <w:rsid w:val="007654D5"/>
    <w:rsid w:val="007661D4"/>
    <w:rsid w:val="007670B5"/>
    <w:rsid w:val="00767A26"/>
    <w:rsid w:val="00771A2E"/>
    <w:rsid w:val="00771D20"/>
    <w:rsid w:val="00772840"/>
    <w:rsid w:val="007739EE"/>
    <w:rsid w:val="00773AF4"/>
    <w:rsid w:val="00773C01"/>
    <w:rsid w:val="00773E87"/>
    <w:rsid w:val="0077581F"/>
    <w:rsid w:val="00777369"/>
    <w:rsid w:val="00782304"/>
    <w:rsid w:val="00782908"/>
    <w:rsid w:val="007831B2"/>
    <w:rsid w:val="00784BBF"/>
    <w:rsid w:val="007867DF"/>
    <w:rsid w:val="0078751D"/>
    <w:rsid w:val="00787971"/>
    <w:rsid w:val="00794C9D"/>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D33DF"/>
    <w:rsid w:val="007D3B30"/>
    <w:rsid w:val="007D6BD4"/>
    <w:rsid w:val="007E4BE4"/>
    <w:rsid w:val="007E73FA"/>
    <w:rsid w:val="007E75E2"/>
    <w:rsid w:val="007F1A34"/>
    <w:rsid w:val="007F3C44"/>
    <w:rsid w:val="007F5160"/>
    <w:rsid w:val="007F6886"/>
    <w:rsid w:val="007F6EA0"/>
    <w:rsid w:val="007F7443"/>
    <w:rsid w:val="0080254F"/>
    <w:rsid w:val="00803279"/>
    <w:rsid w:val="0080397B"/>
    <w:rsid w:val="00804ED1"/>
    <w:rsid w:val="00807741"/>
    <w:rsid w:val="008110EF"/>
    <w:rsid w:val="008129AB"/>
    <w:rsid w:val="00816B63"/>
    <w:rsid w:val="00817BCB"/>
    <w:rsid w:val="00820BEE"/>
    <w:rsid w:val="00821952"/>
    <w:rsid w:val="00821E77"/>
    <w:rsid w:val="00821E7E"/>
    <w:rsid w:val="00823288"/>
    <w:rsid w:val="008237AB"/>
    <w:rsid w:val="00823F2C"/>
    <w:rsid w:val="0083001A"/>
    <w:rsid w:val="00831E1C"/>
    <w:rsid w:val="00840873"/>
    <w:rsid w:val="00840949"/>
    <w:rsid w:val="00840EE6"/>
    <w:rsid w:val="0084247E"/>
    <w:rsid w:val="00844C14"/>
    <w:rsid w:val="008457DB"/>
    <w:rsid w:val="00846056"/>
    <w:rsid w:val="00847739"/>
    <w:rsid w:val="00851FAC"/>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868DD"/>
    <w:rsid w:val="00890CF9"/>
    <w:rsid w:val="00890F00"/>
    <w:rsid w:val="00893945"/>
    <w:rsid w:val="008A03F8"/>
    <w:rsid w:val="008A2549"/>
    <w:rsid w:val="008A2A3D"/>
    <w:rsid w:val="008B2A97"/>
    <w:rsid w:val="008C00E1"/>
    <w:rsid w:val="008C23D0"/>
    <w:rsid w:val="008C5278"/>
    <w:rsid w:val="008C6EF5"/>
    <w:rsid w:val="008D0A52"/>
    <w:rsid w:val="008D2778"/>
    <w:rsid w:val="008D2843"/>
    <w:rsid w:val="008D3B8E"/>
    <w:rsid w:val="008D41D7"/>
    <w:rsid w:val="008D5812"/>
    <w:rsid w:val="008E69FC"/>
    <w:rsid w:val="008F1ECC"/>
    <w:rsid w:val="008F2D92"/>
    <w:rsid w:val="008F5DB6"/>
    <w:rsid w:val="008F69B7"/>
    <w:rsid w:val="008F6ECC"/>
    <w:rsid w:val="008F7B3C"/>
    <w:rsid w:val="00900D97"/>
    <w:rsid w:val="0090192B"/>
    <w:rsid w:val="00905F0C"/>
    <w:rsid w:val="0090720E"/>
    <w:rsid w:val="009076D5"/>
    <w:rsid w:val="00907C9F"/>
    <w:rsid w:val="009109D2"/>
    <w:rsid w:val="009117A3"/>
    <w:rsid w:val="00911849"/>
    <w:rsid w:val="00915556"/>
    <w:rsid w:val="00916246"/>
    <w:rsid w:val="00920665"/>
    <w:rsid w:val="0092168B"/>
    <w:rsid w:val="009225D3"/>
    <w:rsid w:val="00923917"/>
    <w:rsid w:val="00925517"/>
    <w:rsid w:val="009258A7"/>
    <w:rsid w:val="00925C71"/>
    <w:rsid w:val="00926EA7"/>
    <w:rsid w:val="009333C8"/>
    <w:rsid w:val="00934258"/>
    <w:rsid w:val="0093560F"/>
    <w:rsid w:val="00935E86"/>
    <w:rsid w:val="00937295"/>
    <w:rsid w:val="0094090A"/>
    <w:rsid w:val="0094638B"/>
    <w:rsid w:val="00947929"/>
    <w:rsid w:val="00953FF8"/>
    <w:rsid w:val="00956FC0"/>
    <w:rsid w:val="0096227C"/>
    <w:rsid w:val="0096445B"/>
    <w:rsid w:val="00967B2A"/>
    <w:rsid w:val="009704D1"/>
    <w:rsid w:val="009723E1"/>
    <w:rsid w:val="00975EA1"/>
    <w:rsid w:val="0097681C"/>
    <w:rsid w:val="00980569"/>
    <w:rsid w:val="0098268F"/>
    <w:rsid w:val="00982DE2"/>
    <w:rsid w:val="0098673F"/>
    <w:rsid w:val="00990A10"/>
    <w:rsid w:val="00990BD9"/>
    <w:rsid w:val="009914D9"/>
    <w:rsid w:val="009925E6"/>
    <w:rsid w:val="00992ABF"/>
    <w:rsid w:val="00993155"/>
    <w:rsid w:val="00996693"/>
    <w:rsid w:val="009A0F41"/>
    <w:rsid w:val="009A2ED8"/>
    <w:rsid w:val="009A3C35"/>
    <w:rsid w:val="009A4DCA"/>
    <w:rsid w:val="009A7C74"/>
    <w:rsid w:val="009B0E1C"/>
    <w:rsid w:val="009B4AC2"/>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2EC3"/>
    <w:rsid w:val="009E6653"/>
    <w:rsid w:val="009E6E91"/>
    <w:rsid w:val="009E6F0F"/>
    <w:rsid w:val="009F3E30"/>
    <w:rsid w:val="00A02D44"/>
    <w:rsid w:val="00A0346D"/>
    <w:rsid w:val="00A037C4"/>
    <w:rsid w:val="00A05661"/>
    <w:rsid w:val="00A06CBF"/>
    <w:rsid w:val="00A10A1D"/>
    <w:rsid w:val="00A11D11"/>
    <w:rsid w:val="00A12C0D"/>
    <w:rsid w:val="00A13364"/>
    <w:rsid w:val="00A148E8"/>
    <w:rsid w:val="00A21A86"/>
    <w:rsid w:val="00A2216F"/>
    <w:rsid w:val="00A22AAD"/>
    <w:rsid w:val="00A2433D"/>
    <w:rsid w:val="00A24656"/>
    <w:rsid w:val="00A24BEB"/>
    <w:rsid w:val="00A258E6"/>
    <w:rsid w:val="00A27BBA"/>
    <w:rsid w:val="00A30211"/>
    <w:rsid w:val="00A3326D"/>
    <w:rsid w:val="00A34324"/>
    <w:rsid w:val="00A35343"/>
    <w:rsid w:val="00A36A2E"/>
    <w:rsid w:val="00A41A65"/>
    <w:rsid w:val="00A4242C"/>
    <w:rsid w:val="00A43E81"/>
    <w:rsid w:val="00A45D53"/>
    <w:rsid w:val="00A46B7B"/>
    <w:rsid w:val="00A539D5"/>
    <w:rsid w:val="00A53BF3"/>
    <w:rsid w:val="00A6057E"/>
    <w:rsid w:val="00A61936"/>
    <w:rsid w:val="00A62121"/>
    <w:rsid w:val="00A6255A"/>
    <w:rsid w:val="00A6427D"/>
    <w:rsid w:val="00A66A4F"/>
    <w:rsid w:val="00A66B31"/>
    <w:rsid w:val="00A71F50"/>
    <w:rsid w:val="00A7258F"/>
    <w:rsid w:val="00A73345"/>
    <w:rsid w:val="00A7368F"/>
    <w:rsid w:val="00A76000"/>
    <w:rsid w:val="00A80D6D"/>
    <w:rsid w:val="00A81060"/>
    <w:rsid w:val="00A824D9"/>
    <w:rsid w:val="00A85610"/>
    <w:rsid w:val="00A85EE8"/>
    <w:rsid w:val="00A87ADB"/>
    <w:rsid w:val="00A93C1C"/>
    <w:rsid w:val="00A9682C"/>
    <w:rsid w:val="00AA0E66"/>
    <w:rsid w:val="00AA2A5D"/>
    <w:rsid w:val="00AA33F9"/>
    <w:rsid w:val="00AA34AF"/>
    <w:rsid w:val="00AB0AE2"/>
    <w:rsid w:val="00AB17C8"/>
    <w:rsid w:val="00AB5F6E"/>
    <w:rsid w:val="00AB6A35"/>
    <w:rsid w:val="00AC3AC0"/>
    <w:rsid w:val="00AC47FF"/>
    <w:rsid w:val="00AC5613"/>
    <w:rsid w:val="00AC5834"/>
    <w:rsid w:val="00AC6494"/>
    <w:rsid w:val="00AC7F45"/>
    <w:rsid w:val="00AD21C9"/>
    <w:rsid w:val="00AD3A70"/>
    <w:rsid w:val="00AD66FF"/>
    <w:rsid w:val="00AE3844"/>
    <w:rsid w:val="00AE3BE9"/>
    <w:rsid w:val="00AF13D3"/>
    <w:rsid w:val="00AF3042"/>
    <w:rsid w:val="00AF761F"/>
    <w:rsid w:val="00B031AE"/>
    <w:rsid w:val="00B032AA"/>
    <w:rsid w:val="00B03CB4"/>
    <w:rsid w:val="00B043EC"/>
    <w:rsid w:val="00B057A3"/>
    <w:rsid w:val="00B06042"/>
    <w:rsid w:val="00B06ED2"/>
    <w:rsid w:val="00B077A9"/>
    <w:rsid w:val="00B12E53"/>
    <w:rsid w:val="00B20656"/>
    <w:rsid w:val="00B20F6E"/>
    <w:rsid w:val="00B214B0"/>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085A"/>
    <w:rsid w:val="00B92239"/>
    <w:rsid w:val="00B940A0"/>
    <w:rsid w:val="00B9436D"/>
    <w:rsid w:val="00B95A6E"/>
    <w:rsid w:val="00BA08FF"/>
    <w:rsid w:val="00BA5DB3"/>
    <w:rsid w:val="00BA700D"/>
    <w:rsid w:val="00BA7FBB"/>
    <w:rsid w:val="00BB18B9"/>
    <w:rsid w:val="00BB45B0"/>
    <w:rsid w:val="00BB5ABB"/>
    <w:rsid w:val="00BC3AB8"/>
    <w:rsid w:val="00BC3EC1"/>
    <w:rsid w:val="00BC4756"/>
    <w:rsid w:val="00BC539B"/>
    <w:rsid w:val="00BD676E"/>
    <w:rsid w:val="00BD752E"/>
    <w:rsid w:val="00BE0B42"/>
    <w:rsid w:val="00BE0D69"/>
    <w:rsid w:val="00BF00F9"/>
    <w:rsid w:val="00BF6D20"/>
    <w:rsid w:val="00BF7D1C"/>
    <w:rsid w:val="00C00CF2"/>
    <w:rsid w:val="00C016E6"/>
    <w:rsid w:val="00C021C9"/>
    <w:rsid w:val="00C0253E"/>
    <w:rsid w:val="00C034EB"/>
    <w:rsid w:val="00C0750F"/>
    <w:rsid w:val="00C1066A"/>
    <w:rsid w:val="00C115E7"/>
    <w:rsid w:val="00C14D2F"/>
    <w:rsid w:val="00C1763C"/>
    <w:rsid w:val="00C176D5"/>
    <w:rsid w:val="00C2092F"/>
    <w:rsid w:val="00C21F04"/>
    <w:rsid w:val="00C22787"/>
    <w:rsid w:val="00C24CA8"/>
    <w:rsid w:val="00C2544D"/>
    <w:rsid w:val="00C25817"/>
    <w:rsid w:val="00C3071C"/>
    <w:rsid w:val="00C32D1A"/>
    <w:rsid w:val="00C34A39"/>
    <w:rsid w:val="00C376C2"/>
    <w:rsid w:val="00C37D5F"/>
    <w:rsid w:val="00C40359"/>
    <w:rsid w:val="00C43514"/>
    <w:rsid w:val="00C439C7"/>
    <w:rsid w:val="00C46494"/>
    <w:rsid w:val="00C61112"/>
    <w:rsid w:val="00C6465D"/>
    <w:rsid w:val="00C7054B"/>
    <w:rsid w:val="00C748A8"/>
    <w:rsid w:val="00C76F73"/>
    <w:rsid w:val="00C776C9"/>
    <w:rsid w:val="00C81FC6"/>
    <w:rsid w:val="00C85DAB"/>
    <w:rsid w:val="00C86777"/>
    <w:rsid w:val="00C943E4"/>
    <w:rsid w:val="00C94B19"/>
    <w:rsid w:val="00C97634"/>
    <w:rsid w:val="00CA027D"/>
    <w:rsid w:val="00CA0C50"/>
    <w:rsid w:val="00CA40F7"/>
    <w:rsid w:val="00CA6DBF"/>
    <w:rsid w:val="00CB30E7"/>
    <w:rsid w:val="00CB442F"/>
    <w:rsid w:val="00CB4CA1"/>
    <w:rsid w:val="00CB563E"/>
    <w:rsid w:val="00CB60E8"/>
    <w:rsid w:val="00CC3FCF"/>
    <w:rsid w:val="00CC41D3"/>
    <w:rsid w:val="00CC621F"/>
    <w:rsid w:val="00CC7899"/>
    <w:rsid w:val="00CC7E2D"/>
    <w:rsid w:val="00CD00DF"/>
    <w:rsid w:val="00CD1AE6"/>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1CF6"/>
    <w:rsid w:val="00D24187"/>
    <w:rsid w:val="00D24BD4"/>
    <w:rsid w:val="00D30E92"/>
    <w:rsid w:val="00D31C44"/>
    <w:rsid w:val="00D31D5C"/>
    <w:rsid w:val="00D32C6A"/>
    <w:rsid w:val="00D3446A"/>
    <w:rsid w:val="00D34C82"/>
    <w:rsid w:val="00D358A6"/>
    <w:rsid w:val="00D36169"/>
    <w:rsid w:val="00D3692D"/>
    <w:rsid w:val="00D37C8B"/>
    <w:rsid w:val="00D4146C"/>
    <w:rsid w:val="00D4175D"/>
    <w:rsid w:val="00D42533"/>
    <w:rsid w:val="00D50AA1"/>
    <w:rsid w:val="00D52636"/>
    <w:rsid w:val="00D5386F"/>
    <w:rsid w:val="00D5393D"/>
    <w:rsid w:val="00D5416C"/>
    <w:rsid w:val="00D55D73"/>
    <w:rsid w:val="00D60296"/>
    <w:rsid w:val="00D6059E"/>
    <w:rsid w:val="00D61905"/>
    <w:rsid w:val="00D626BD"/>
    <w:rsid w:val="00D65F93"/>
    <w:rsid w:val="00D746F9"/>
    <w:rsid w:val="00D75147"/>
    <w:rsid w:val="00D81269"/>
    <w:rsid w:val="00D86A19"/>
    <w:rsid w:val="00D87B02"/>
    <w:rsid w:val="00D93DCE"/>
    <w:rsid w:val="00D954D7"/>
    <w:rsid w:val="00D960A4"/>
    <w:rsid w:val="00D978EA"/>
    <w:rsid w:val="00DA525E"/>
    <w:rsid w:val="00DA5E27"/>
    <w:rsid w:val="00DA5FA3"/>
    <w:rsid w:val="00DA6308"/>
    <w:rsid w:val="00DA719A"/>
    <w:rsid w:val="00DA7A1F"/>
    <w:rsid w:val="00DB0F28"/>
    <w:rsid w:val="00DB151E"/>
    <w:rsid w:val="00DB39E0"/>
    <w:rsid w:val="00DB4BD6"/>
    <w:rsid w:val="00DB5DF5"/>
    <w:rsid w:val="00DC10B2"/>
    <w:rsid w:val="00DC34D6"/>
    <w:rsid w:val="00DC6E29"/>
    <w:rsid w:val="00DD185D"/>
    <w:rsid w:val="00DD1870"/>
    <w:rsid w:val="00DD1F97"/>
    <w:rsid w:val="00DD294B"/>
    <w:rsid w:val="00DD50A3"/>
    <w:rsid w:val="00DD72BD"/>
    <w:rsid w:val="00DE06EC"/>
    <w:rsid w:val="00DE3E5A"/>
    <w:rsid w:val="00DE4AA2"/>
    <w:rsid w:val="00DE50C8"/>
    <w:rsid w:val="00DE6150"/>
    <w:rsid w:val="00DE6B23"/>
    <w:rsid w:val="00DE792C"/>
    <w:rsid w:val="00DF3B40"/>
    <w:rsid w:val="00DF4983"/>
    <w:rsid w:val="00DF4D59"/>
    <w:rsid w:val="00DF5E3C"/>
    <w:rsid w:val="00DF7EA3"/>
    <w:rsid w:val="00E01275"/>
    <w:rsid w:val="00E017CB"/>
    <w:rsid w:val="00E046EE"/>
    <w:rsid w:val="00E058DD"/>
    <w:rsid w:val="00E06790"/>
    <w:rsid w:val="00E06BFC"/>
    <w:rsid w:val="00E06C40"/>
    <w:rsid w:val="00E10B77"/>
    <w:rsid w:val="00E12528"/>
    <w:rsid w:val="00E1281C"/>
    <w:rsid w:val="00E12BA7"/>
    <w:rsid w:val="00E159AF"/>
    <w:rsid w:val="00E1743E"/>
    <w:rsid w:val="00E17D89"/>
    <w:rsid w:val="00E20E77"/>
    <w:rsid w:val="00E20EB8"/>
    <w:rsid w:val="00E211FC"/>
    <w:rsid w:val="00E212BC"/>
    <w:rsid w:val="00E21594"/>
    <w:rsid w:val="00E25088"/>
    <w:rsid w:val="00E2550B"/>
    <w:rsid w:val="00E25FF8"/>
    <w:rsid w:val="00E26713"/>
    <w:rsid w:val="00E26F6F"/>
    <w:rsid w:val="00E30F40"/>
    <w:rsid w:val="00E31AC8"/>
    <w:rsid w:val="00E31D86"/>
    <w:rsid w:val="00E31ED0"/>
    <w:rsid w:val="00E345D9"/>
    <w:rsid w:val="00E35237"/>
    <w:rsid w:val="00E43685"/>
    <w:rsid w:val="00E45B09"/>
    <w:rsid w:val="00E45E20"/>
    <w:rsid w:val="00E55694"/>
    <w:rsid w:val="00E55CEC"/>
    <w:rsid w:val="00E56359"/>
    <w:rsid w:val="00E5697C"/>
    <w:rsid w:val="00E57AE6"/>
    <w:rsid w:val="00E57B4E"/>
    <w:rsid w:val="00E60EF5"/>
    <w:rsid w:val="00E63824"/>
    <w:rsid w:val="00E66EAC"/>
    <w:rsid w:val="00E67739"/>
    <w:rsid w:val="00E7038E"/>
    <w:rsid w:val="00E72396"/>
    <w:rsid w:val="00E736D6"/>
    <w:rsid w:val="00E73FC1"/>
    <w:rsid w:val="00E742B4"/>
    <w:rsid w:val="00E80C1F"/>
    <w:rsid w:val="00E81115"/>
    <w:rsid w:val="00E81D38"/>
    <w:rsid w:val="00E81F63"/>
    <w:rsid w:val="00E82ACE"/>
    <w:rsid w:val="00E8356E"/>
    <w:rsid w:val="00E845C0"/>
    <w:rsid w:val="00E903B6"/>
    <w:rsid w:val="00E92345"/>
    <w:rsid w:val="00E9629F"/>
    <w:rsid w:val="00E9732F"/>
    <w:rsid w:val="00EA1C4A"/>
    <w:rsid w:val="00EA1E7D"/>
    <w:rsid w:val="00EA21A8"/>
    <w:rsid w:val="00EA2649"/>
    <w:rsid w:val="00EA2811"/>
    <w:rsid w:val="00EA5147"/>
    <w:rsid w:val="00EA7414"/>
    <w:rsid w:val="00EB04BD"/>
    <w:rsid w:val="00EB200F"/>
    <w:rsid w:val="00EB4AE7"/>
    <w:rsid w:val="00EB709C"/>
    <w:rsid w:val="00EB75B0"/>
    <w:rsid w:val="00EC0302"/>
    <w:rsid w:val="00EC0527"/>
    <w:rsid w:val="00EC3AF7"/>
    <w:rsid w:val="00EC7623"/>
    <w:rsid w:val="00ED2315"/>
    <w:rsid w:val="00ED2F8F"/>
    <w:rsid w:val="00ED33A0"/>
    <w:rsid w:val="00ED5028"/>
    <w:rsid w:val="00ED5066"/>
    <w:rsid w:val="00ED57C2"/>
    <w:rsid w:val="00EE0283"/>
    <w:rsid w:val="00EE162E"/>
    <w:rsid w:val="00EE2CEC"/>
    <w:rsid w:val="00EE53B5"/>
    <w:rsid w:val="00EE6BA9"/>
    <w:rsid w:val="00EE716E"/>
    <w:rsid w:val="00EF0E64"/>
    <w:rsid w:val="00EF710F"/>
    <w:rsid w:val="00EF76A1"/>
    <w:rsid w:val="00F0266C"/>
    <w:rsid w:val="00F0400D"/>
    <w:rsid w:val="00F07364"/>
    <w:rsid w:val="00F0736A"/>
    <w:rsid w:val="00F106D3"/>
    <w:rsid w:val="00F11AA1"/>
    <w:rsid w:val="00F1671A"/>
    <w:rsid w:val="00F25E5C"/>
    <w:rsid w:val="00F313D4"/>
    <w:rsid w:val="00F316DE"/>
    <w:rsid w:val="00F319DD"/>
    <w:rsid w:val="00F3464B"/>
    <w:rsid w:val="00F34E83"/>
    <w:rsid w:val="00F36DFE"/>
    <w:rsid w:val="00F36F1F"/>
    <w:rsid w:val="00F36F6A"/>
    <w:rsid w:val="00F41A7A"/>
    <w:rsid w:val="00F42B6F"/>
    <w:rsid w:val="00F53890"/>
    <w:rsid w:val="00F541C7"/>
    <w:rsid w:val="00F545C3"/>
    <w:rsid w:val="00F54880"/>
    <w:rsid w:val="00F57E1D"/>
    <w:rsid w:val="00F60EB9"/>
    <w:rsid w:val="00F60ED5"/>
    <w:rsid w:val="00F61848"/>
    <w:rsid w:val="00F65987"/>
    <w:rsid w:val="00F665D5"/>
    <w:rsid w:val="00F67E47"/>
    <w:rsid w:val="00F7043B"/>
    <w:rsid w:val="00F70498"/>
    <w:rsid w:val="00F70AD5"/>
    <w:rsid w:val="00F70DF9"/>
    <w:rsid w:val="00F71A89"/>
    <w:rsid w:val="00F73017"/>
    <w:rsid w:val="00F802E5"/>
    <w:rsid w:val="00F867CE"/>
    <w:rsid w:val="00F92277"/>
    <w:rsid w:val="00F936EF"/>
    <w:rsid w:val="00F93A47"/>
    <w:rsid w:val="00F93DFA"/>
    <w:rsid w:val="00F9659F"/>
    <w:rsid w:val="00F96A7E"/>
    <w:rsid w:val="00FA0F18"/>
    <w:rsid w:val="00FA2622"/>
    <w:rsid w:val="00FA2DD1"/>
    <w:rsid w:val="00FA2F5F"/>
    <w:rsid w:val="00FA3150"/>
    <w:rsid w:val="00FA36AA"/>
    <w:rsid w:val="00FA7E90"/>
    <w:rsid w:val="00FB18CE"/>
    <w:rsid w:val="00FB1B83"/>
    <w:rsid w:val="00FB5608"/>
    <w:rsid w:val="00FC282A"/>
    <w:rsid w:val="00FC3622"/>
    <w:rsid w:val="00FC38E0"/>
    <w:rsid w:val="00FC4503"/>
    <w:rsid w:val="00FC5A26"/>
    <w:rsid w:val="00FC718A"/>
    <w:rsid w:val="00FC7798"/>
    <w:rsid w:val="00FC7FA8"/>
    <w:rsid w:val="00FD3BE6"/>
    <w:rsid w:val="00FD421D"/>
    <w:rsid w:val="00FD484F"/>
    <w:rsid w:val="00FE041C"/>
    <w:rsid w:val="00FE11E2"/>
    <w:rsid w:val="00FE4FF0"/>
    <w:rsid w:val="00FE6172"/>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 w:type="character" w:customStyle="1" w:styleId="citation">
    <w:name w:val="citation"/>
    <w:basedOn w:val="Standardstycketeckensnitt"/>
    <w:rsid w:val="007F3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2979100">
      <w:bodyDiv w:val="1"/>
      <w:marLeft w:val="0"/>
      <w:marRight w:val="0"/>
      <w:marTop w:val="0"/>
      <w:marBottom w:val="0"/>
      <w:divBdr>
        <w:top w:val="none" w:sz="0" w:space="0" w:color="auto"/>
        <w:left w:val="none" w:sz="0" w:space="0" w:color="auto"/>
        <w:bottom w:val="none" w:sz="0" w:space="0" w:color="auto"/>
        <w:right w:val="none" w:sz="0" w:space="0" w:color="auto"/>
      </w:divBdr>
      <w:divsChild>
        <w:div w:id="136799929">
          <w:marLeft w:val="0"/>
          <w:marRight w:val="0"/>
          <w:marTop w:val="0"/>
          <w:marBottom w:val="0"/>
          <w:divBdr>
            <w:top w:val="none" w:sz="0" w:space="0" w:color="auto"/>
            <w:left w:val="none" w:sz="0" w:space="0" w:color="auto"/>
            <w:bottom w:val="none" w:sz="0" w:space="0" w:color="auto"/>
            <w:right w:val="none" w:sz="0" w:space="0" w:color="auto"/>
          </w:divBdr>
        </w:div>
      </w:divsChild>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40F4AE-5DF2-4129-B83C-B4A87B7A8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0</TotalTime>
  <Pages>44</Pages>
  <Words>20576</Words>
  <Characters>109057</Characters>
  <Application>Microsoft Office Word</Application>
  <DocSecurity>0</DocSecurity>
  <Lines>908</Lines>
  <Paragraphs>258</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1293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6</cp:revision>
  <cp:lastPrinted>2015-05-16T11:38:00Z</cp:lastPrinted>
  <dcterms:created xsi:type="dcterms:W3CDTF">2015-05-15T13:19:00Z</dcterms:created>
  <dcterms:modified xsi:type="dcterms:W3CDTF">2015-06-11T08:10:00Z</dcterms:modified>
  <cp:category/>
</cp:coreProperties>
</file>